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a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1E1B41" w:rsidRPr="001C2E01" w14:paraId="35F5C630" w14:textId="77777777" w:rsidTr="001E1B41">
        <w:tc>
          <w:tcPr>
            <w:tcW w:w="5070" w:type="dxa"/>
          </w:tcPr>
          <w:p w14:paraId="545E0556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班级：</w:t>
            </w:r>
          </w:p>
        </w:tc>
        <w:tc>
          <w:tcPr>
            <w:tcW w:w="3452" w:type="dxa"/>
          </w:tcPr>
          <w:p w14:paraId="35FFA2C3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评分：</w:t>
            </w:r>
          </w:p>
        </w:tc>
        <w:tc>
          <w:tcPr>
            <w:tcW w:w="4261" w:type="dxa"/>
          </w:tcPr>
          <w:p w14:paraId="2B13E99C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54812313" w14:textId="77777777" w:rsidTr="001E1B41">
        <w:tc>
          <w:tcPr>
            <w:tcW w:w="5070" w:type="dxa"/>
          </w:tcPr>
          <w:p w14:paraId="30C0E1FA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姓名：</w:t>
            </w:r>
          </w:p>
        </w:tc>
        <w:tc>
          <w:tcPr>
            <w:tcW w:w="3452" w:type="dxa"/>
          </w:tcPr>
          <w:p w14:paraId="72A9F2AF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</w:p>
        </w:tc>
        <w:tc>
          <w:tcPr>
            <w:tcW w:w="4261" w:type="dxa"/>
          </w:tcPr>
          <w:p w14:paraId="7CD00C9F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49BA34D4" w14:textId="77777777" w:rsidTr="001E1B41">
        <w:tc>
          <w:tcPr>
            <w:tcW w:w="5070" w:type="dxa"/>
          </w:tcPr>
          <w:p w14:paraId="792B7EB8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学号：</w:t>
            </w:r>
          </w:p>
        </w:tc>
        <w:tc>
          <w:tcPr>
            <w:tcW w:w="3452" w:type="dxa"/>
          </w:tcPr>
          <w:p w14:paraId="14A94B7D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</w:p>
        </w:tc>
        <w:tc>
          <w:tcPr>
            <w:tcW w:w="4261" w:type="dxa"/>
          </w:tcPr>
          <w:p w14:paraId="3DC1AA97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 w14:paraId="078977EB" w14:textId="77777777" w:rsidR="00C80DE2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3FCA301D" w14:textId="77777777" w:rsidR="00DB6C78" w:rsidRDefault="0081658B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ascii="Times New Roman" w:hAnsi="Times New Roman" w:cs="Times New Roman" w:hint="eastAsia"/>
          <w:b/>
          <w:sz w:val="36"/>
          <w:szCs w:val="44"/>
        </w:rPr>
        <w:t>第</w:t>
      </w:r>
      <w:r w:rsidR="00803D52">
        <w:rPr>
          <w:rFonts w:ascii="Times New Roman" w:hAnsi="Times New Roman" w:cs="Times New Roman" w:hint="eastAsia"/>
          <w:b/>
          <w:sz w:val="36"/>
          <w:szCs w:val="44"/>
        </w:rPr>
        <w:t>4</w:t>
      </w:r>
      <w:r>
        <w:rPr>
          <w:rFonts w:ascii="Times New Roman" w:hAnsi="Times New Roman" w:cs="Times New Roman" w:hint="eastAsia"/>
          <w:b/>
          <w:sz w:val="36"/>
          <w:szCs w:val="44"/>
        </w:rPr>
        <w:t>章</w:t>
      </w:r>
      <w:r w:rsidR="00C80DE2">
        <w:rPr>
          <w:rFonts w:ascii="Times New Roman" w:hAnsi="Times New Roman" w:cs="Times New Roman" w:hint="eastAsia"/>
          <w:b/>
          <w:sz w:val="36"/>
          <w:szCs w:val="44"/>
        </w:rPr>
        <w:t>直流电阻电路预习报告</w:t>
      </w:r>
      <w:r w:rsidR="00803D52">
        <w:rPr>
          <w:rFonts w:ascii="Times New Roman" w:hAnsi="Times New Roman" w:cs="Times New Roman" w:hint="eastAsia"/>
          <w:b/>
          <w:sz w:val="36"/>
          <w:szCs w:val="44"/>
        </w:rPr>
        <w:t>和</w:t>
      </w:r>
      <w:r w:rsidR="00DB6C78" w:rsidRPr="001C2E01">
        <w:rPr>
          <w:rFonts w:ascii="Times New Roman" w:hAnsi="Times New Roman" w:cs="Times New Roman"/>
          <w:b/>
          <w:sz w:val="36"/>
          <w:szCs w:val="44"/>
        </w:rPr>
        <w:t>实验报告</w:t>
      </w:r>
    </w:p>
    <w:p w14:paraId="4AA495C9" w14:textId="77777777" w:rsidR="00C80DE2" w:rsidRPr="001C2E01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27132447" w14:textId="77777777" w:rsidR="00300D25" w:rsidRPr="00C80DE2" w:rsidRDefault="00C80DE2" w:rsidP="008A279D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Pr="00C80DE2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24636C9F" w14:textId="77777777" w:rsidR="0027143B" w:rsidRPr="00C80DE2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</w:t>
      </w:r>
      <w:r w:rsidR="00803D52"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80DE2" w:rsidRPr="001C2E01" w14:paraId="70842914" w14:textId="77777777" w:rsidTr="000F4F06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154AC56A" w14:textId="77777777" w:rsidR="00C80DE2" w:rsidRPr="001C2E01" w:rsidRDefault="00C80DE2" w:rsidP="000F4F06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5016C9D2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928DF9A" w14:textId="77777777" w:rsidR="00C80DE2" w:rsidRPr="001C2E01" w:rsidRDefault="00C80DE2" w:rsidP="000F4F06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3B8BE88C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54963F2" w14:textId="77777777" w:rsidR="00C80DE2" w:rsidRPr="001C2E01" w:rsidRDefault="00C80DE2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1CDA49EC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1650E17" w14:textId="77777777" w:rsidR="00C80DE2" w:rsidRPr="001C2E01" w:rsidRDefault="00C80DE2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63FA970E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D5293BC" w14:textId="77777777" w:rsidR="00C80DE2" w:rsidRPr="001C2E01" w:rsidRDefault="00C80DE2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1F81F125" w14:textId="77777777" w:rsidR="0027143B" w:rsidRPr="00C80DE2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34D6A" w:rsidRPr="001C2E01" w14:paraId="21E09D92" w14:textId="77777777" w:rsidTr="00234D6A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570CD1FC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A932F9E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109A888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70A7CFD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B967B71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49630353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869AEC8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AA27122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6836ABB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509F4AEC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4DB0017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ind w:firstLineChars="150" w:firstLine="315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3EC941FE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A0A0E0A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89B543E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9F57521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3AE35681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9FBC5E3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77BA9D4E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E7A5FD1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4941852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4D31A502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7C703DA0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4075A60E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79F4CEC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78F91B75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7235A9A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05569F21" w14:textId="77777777" w:rsidR="00234D6A" w:rsidRPr="001C2E01" w:rsidRDefault="00234D6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A64CD" w:rsidRPr="001C2E01" w14:paraId="07A7E78A" w14:textId="77777777" w:rsidTr="00B219D3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  <w:bottom w:val="nil"/>
            </w:tcBorders>
          </w:tcPr>
          <w:p w14:paraId="5257A6D4" w14:textId="77777777" w:rsidR="003A64CD" w:rsidRPr="001C2E01" w:rsidRDefault="003A64CD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F6A4869" w14:textId="77777777" w:rsidR="00431224" w:rsidRPr="00C80DE2" w:rsidRDefault="004D5599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lastRenderedPageBreak/>
        <w:t>实验仪器</w:t>
      </w:r>
      <w:bookmarkStart w:id="0" w:name="_Hlk45203598"/>
      <w:r w:rsidR="00525EF3"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  <w:bookmarkEnd w:id="0"/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4D5599" w:rsidRPr="001C2E01" w14:paraId="2AFD0F4B" w14:textId="77777777" w:rsidTr="004D5599">
        <w:tc>
          <w:tcPr>
            <w:tcW w:w="4261" w:type="dxa"/>
          </w:tcPr>
          <w:p w14:paraId="3B68D596" w14:textId="77777777" w:rsidR="004D5599" w:rsidRPr="001C2E0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直流稳压电源</w:t>
            </w:r>
          </w:p>
        </w:tc>
        <w:tc>
          <w:tcPr>
            <w:tcW w:w="4261" w:type="dxa"/>
          </w:tcPr>
          <w:p w14:paraId="3FD6B57B" w14:textId="77777777" w:rsidR="004D5599" w:rsidRPr="001C2E01" w:rsidRDefault="004D5599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1C2E01">
              <w:rPr>
                <w:rFonts w:ascii="Times New Roman" w:hAnsi="Times New Roman" w:cs="Times New Roman"/>
                <w:szCs w:val="24"/>
              </w:rPr>
              <w:t>1</w:t>
            </w:r>
            <w:r w:rsidRPr="001C2E01">
              <w:rPr>
                <w:rFonts w:ascii="Times New Roman" w:hAnsi="Times New Roman" w:cs="Times New Roman"/>
                <w:szCs w:val="24"/>
              </w:rPr>
              <w:t>台</w:t>
            </w:r>
          </w:p>
        </w:tc>
      </w:tr>
      <w:tr w:rsidR="00C37BE4" w:rsidRPr="001C2E01" w14:paraId="7BF53AD4" w14:textId="77777777" w:rsidTr="004D5599">
        <w:tc>
          <w:tcPr>
            <w:tcW w:w="4261" w:type="dxa"/>
          </w:tcPr>
          <w:p w14:paraId="49408165" w14:textId="77777777" w:rsidR="00C37BE4" w:rsidRPr="001C2E0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直流电流表</w:t>
            </w:r>
          </w:p>
        </w:tc>
        <w:tc>
          <w:tcPr>
            <w:tcW w:w="4261" w:type="dxa"/>
          </w:tcPr>
          <w:p w14:paraId="4AB0CEAA" w14:textId="77777777" w:rsidR="00C37BE4" w:rsidRPr="00F91E65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 w:rsidR="00D96A3A"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C37BE4" w:rsidRPr="001C2E01" w14:paraId="3621A23A" w14:textId="77777777" w:rsidTr="004D5599">
        <w:tc>
          <w:tcPr>
            <w:tcW w:w="4261" w:type="dxa"/>
          </w:tcPr>
          <w:p w14:paraId="09DEC683" w14:textId="77777777" w:rsidR="00C37BE4" w:rsidRPr="001C2E0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万用表</w:t>
            </w:r>
          </w:p>
        </w:tc>
        <w:tc>
          <w:tcPr>
            <w:tcW w:w="4261" w:type="dxa"/>
          </w:tcPr>
          <w:p w14:paraId="42724DDB" w14:textId="77777777" w:rsidR="00C37BE4" w:rsidRPr="001C2E0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F91E65" w:rsidRPr="001C2E01" w14:paraId="15B20BB7" w14:textId="77777777" w:rsidTr="004D5599">
        <w:tc>
          <w:tcPr>
            <w:tcW w:w="4261" w:type="dxa"/>
          </w:tcPr>
          <w:p w14:paraId="4359527A" w14:textId="77777777" w:rsidR="00F91E65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九孔板</w:t>
            </w:r>
          </w:p>
        </w:tc>
        <w:tc>
          <w:tcPr>
            <w:tcW w:w="4261" w:type="dxa"/>
          </w:tcPr>
          <w:p w14:paraId="54BDF021" w14:textId="77777777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F91E65" w:rsidRPr="001C2E01" w14:paraId="0A5331BB" w14:textId="77777777" w:rsidTr="004D5599">
        <w:tc>
          <w:tcPr>
            <w:tcW w:w="4261" w:type="dxa"/>
          </w:tcPr>
          <w:p w14:paraId="6A782A45" w14:textId="77777777" w:rsidR="00F91E65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阻</w:t>
            </w:r>
          </w:p>
        </w:tc>
        <w:tc>
          <w:tcPr>
            <w:tcW w:w="4261" w:type="dxa"/>
          </w:tcPr>
          <w:p w14:paraId="1EFA7B26" w14:textId="77777777" w:rsidR="00F91E65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  <w:tr w:rsidR="00F91E65" w:rsidRPr="001C2E01" w14:paraId="192400B2" w14:textId="77777777" w:rsidTr="004D5599">
        <w:tc>
          <w:tcPr>
            <w:tcW w:w="4261" w:type="dxa"/>
          </w:tcPr>
          <w:p w14:paraId="34A78D01" w14:textId="77777777" w:rsidR="00F91E65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灯泡</w:t>
            </w:r>
          </w:p>
        </w:tc>
        <w:tc>
          <w:tcPr>
            <w:tcW w:w="4261" w:type="dxa"/>
          </w:tcPr>
          <w:p w14:paraId="1AD93070" w14:textId="77777777" w:rsidR="00F91E65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  <w:tr w:rsidR="00F91E65" w:rsidRPr="001C2E01" w14:paraId="0AAD7FFB" w14:textId="77777777" w:rsidTr="004D5599">
        <w:tc>
          <w:tcPr>
            <w:tcW w:w="4261" w:type="dxa"/>
          </w:tcPr>
          <w:p w14:paraId="153B757F" w14:textId="77777777" w:rsidR="00F91E65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连接线</w:t>
            </w:r>
          </w:p>
        </w:tc>
        <w:tc>
          <w:tcPr>
            <w:tcW w:w="4261" w:type="dxa"/>
          </w:tcPr>
          <w:p w14:paraId="251751E5" w14:textId="77777777" w:rsidR="00F91E65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</w:tbl>
    <w:p w14:paraId="3D138618" w14:textId="77777777" w:rsidR="004D5599" w:rsidRDefault="00C80DE2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14:paraId="310C0C41" w14:textId="77777777" w:rsidR="00A13419" w:rsidRPr="00A13419" w:rsidRDefault="00525EF3" w:rsidP="00A13419">
      <w:pPr>
        <w:pStyle w:val="af0"/>
        <w:spacing w:line="460" w:lineRule="exact"/>
        <w:ind w:firstLine="480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sz w:val="24"/>
          <w:szCs w:val="24"/>
        </w:rPr>
        <w:t>1</w:t>
      </w:r>
      <w:r w:rsidR="00A13419" w:rsidRPr="00A13419">
        <w:rPr>
          <w:rFonts w:ascii="Times New Roman" w:hAnsi="Times New Roman" w:cs="Times New Roman"/>
          <w:sz w:val="24"/>
          <w:szCs w:val="24"/>
        </w:rPr>
        <w:t>.</w:t>
      </w:r>
      <w:proofErr w:type="gramStart"/>
      <w:r w:rsidR="00A13419" w:rsidRPr="00A13419">
        <w:rPr>
          <w:rFonts w:ascii="Times New Roman" w:hAnsi="Times New Roman" w:cs="Times New Roman" w:hint="eastAsia"/>
          <w:b/>
          <w:szCs w:val="21"/>
        </w:rPr>
        <w:t>线性含源一端口网络</w:t>
      </w:r>
      <w:proofErr w:type="gramEnd"/>
      <w:r w:rsidR="00A13419" w:rsidRPr="00A13419">
        <w:rPr>
          <w:rFonts w:ascii="Times New Roman" w:hAnsi="Times New Roman" w:cs="Times New Roman" w:hint="eastAsia"/>
          <w:b/>
          <w:szCs w:val="21"/>
        </w:rPr>
        <w:t>戴维宁等效电路参数的</w:t>
      </w:r>
      <w:r w:rsidR="00A13419">
        <w:rPr>
          <w:rFonts w:ascii="Times New Roman" w:hAnsi="Times New Roman" w:cs="Times New Roman" w:hint="eastAsia"/>
          <w:b/>
          <w:szCs w:val="21"/>
        </w:rPr>
        <w:t>仿真</w:t>
      </w:r>
    </w:p>
    <w:p w14:paraId="363EE2AB" w14:textId="77777777" w:rsidR="00A13419" w:rsidRPr="0058311F" w:rsidRDefault="00A13419" w:rsidP="0058311F">
      <w:pPr>
        <w:pStyle w:val="af0"/>
        <w:spacing w:line="360" w:lineRule="auto"/>
        <w:rPr>
          <w:rFonts w:ascii="Times New Roman" w:hAnsi="Times New Roman" w:cs="Times New Roman"/>
          <w:szCs w:val="24"/>
        </w:rPr>
      </w:pPr>
      <w:r w:rsidRPr="0058311F">
        <w:rPr>
          <w:rFonts w:ascii="Times New Roman" w:hAnsi="Times New Roman" w:cs="Times New Roman" w:hint="eastAsia"/>
          <w:szCs w:val="24"/>
        </w:rPr>
        <w:t>自行设计电路，对</w:t>
      </w:r>
      <w:r w:rsidR="00525EF3" w:rsidRPr="0058311F">
        <w:rPr>
          <w:rFonts w:ascii="Times New Roman" w:hAnsi="Times New Roman" w:cs="Times New Roman" w:hint="eastAsia"/>
          <w:szCs w:val="24"/>
        </w:rPr>
        <w:t>电路</w:t>
      </w:r>
      <w:r w:rsidRPr="0058311F">
        <w:rPr>
          <w:rFonts w:ascii="Times New Roman" w:hAnsi="Times New Roman" w:cs="Times New Roman" w:hint="eastAsia"/>
          <w:szCs w:val="24"/>
        </w:rPr>
        <w:t>实验</w:t>
      </w:r>
      <w:r w:rsidR="006C00AB" w:rsidRPr="0058311F">
        <w:rPr>
          <w:rFonts w:ascii="Times New Roman" w:hAnsi="Times New Roman" w:cs="Times New Roman" w:hint="eastAsia"/>
          <w:szCs w:val="24"/>
        </w:rPr>
        <w:t>指导书</w:t>
      </w:r>
      <w:r w:rsidRPr="0058311F">
        <w:rPr>
          <w:rFonts w:ascii="Times New Roman" w:hAnsi="Times New Roman" w:cs="Times New Roman" w:hint="eastAsia"/>
          <w:szCs w:val="24"/>
        </w:rPr>
        <w:t>中图</w:t>
      </w:r>
      <w:r w:rsidRPr="0058311F">
        <w:rPr>
          <w:rFonts w:ascii="Times New Roman" w:hAnsi="Times New Roman" w:cs="Times New Roman" w:hint="eastAsia"/>
          <w:szCs w:val="24"/>
        </w:rPr>
        <w:t>4-</w:t>
      </w:r>
      <w:r w:rsidRPr="0058311F">
        <w:rPr>
          <w:rFonts w:ascii="Times New Roman" w:hAnsi="Times New Roman" w:cs="Times New Roman"/>
          <w:szCs w:val="24"/>
        </w:rPr>
        <w:t>1</w:t>
      </w:r>
      <w:r w:rsidR="00136D21" w:rsidRPr="0058311F">
        <w:rPr>
          <w:rFonts w:ascii="Times New Roman" w:hAnsi="Times New Roman" w:cs="Times New Roman"/>
          <w:szCs w:val="24"/>
        </w:rPr>
        <w:t>2</w:t>
      </w:r>
      <w:r w:rsidRPr="0058311F">
        <w:rPr>
          <w:rFonts w:ascii="Times New Roman" w:hAnsi="Times New Roman" w:cs="Times New Roman" w:hint="eastAsia"/>
          <w:szCs w:val="24"/>
        </w:rPr>
        <w:t>所示电路进行仿真分析，</w:t>
      </w:r>
      <w:r w:rsidR="00136D21" w:rsidRPr="0058311F">
        <w:rPr>
          <w:rFonts w:ascii="Times New Roman" w:hAnsi="Times New Roman" w:cs="Times New Roman" w:hint="eastAsia"/>
          <w:szCs w:val="24"/>
        </w:rPr>
        <w:t>求</w:t>
      </w:r>
      <w:r w:rsidR="00136D21" w:rsidRPr="0058311F">
        <w:rPr>
          <w:rFonts w:ascii="Times New Roman" w:hAnsi="Times New Roman" w:cs="Times New Roman" w:hint="eastAsia"/>
          <w:szCs w:val="24"/>
        </w:rPr>
        <w:t>1-</w:t>
      </w:r>
      <w:r w:rsidR="00136D21" w:rsidRPr="0058311F">
        <w:rPr>
          <w:rFonts w:ascii="Times New Roman" w:hAnsi="Times New Roman" w:cs="Times New Roman"/>
          <w:szCs w:val="24"/>
        </w:rPr>
        <w:t>2</w:t>
      </w:r>
      <w:r w:rsidR="00136D21" w:rsidRPr="0058311F">
        <w:rPr>
          <w:rFonts w:ascii="Times New Roman" w:hAnsi="Times New Roman" w:cs="Times New Roman" w:hint="eastAsia"/>
          <w:szCs w:val="24"/>
        </w:rPr>
        <w:t>端的戴维宁等效电路，及端口</w:t>
      </w:r>
      <w:r w:rsidR="00136D21" w:rsidRPr="0058311F">
        <w:rPr>
          <w:rFonts w:ascii="Times New Roman" w:hAnsi="Times New Roman" w:cs="Times New Roman" w:hint="eastAsia"/>
          <w:szCs w:val="24"/>
        </w:rPr>
        <w:t>1-</w:t>
      </w:r>
      <w:r w:rsidR="00136D21" w:rsidRPr="0058311F">
        <w:rPr>
          <w:rFonts w:ascii="Times New Roman" w:hAnsi="Times New Roman" w:cs="Times New Roman"/>
          <w:szCs w:val="24"/>
        </w:rPr>
        <w:t>2</w:t>
      </w:r>
      <w:r w:rsidR="00136D21" w:rsidRPr="0058311F">
        <w:rPr>
          <w:rFonts w:ascii="Times New Roman" w:hAnsi="Times New Roman" w:cs="Times New Roman" w:hint="eastAsia"/>
          <w:szCs w:val="24"/>
        </w:rPr>
        <w:t>的伏安特性</w:t>
      </w:r>
      <w:r w:rsidRPr="0058311F">
        <w:rPr>
          <w:rFonts w:ascii="Times New Roman" w:hAnsi="Times New Roman" w:cs="Times New Roman" w:hint="eastAsia"/>
          <w:szCs w:val="24"/>
        </w:rPr>
        <w:t>曲线。</w:t>
      </w:r>
    </w:p>
    <w:p w14:paraId="258A97C9" w14:textId="77777777" w:rsidR="00A13419" w:rsidRDefault="00A13419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50EDAF71" w14:textId="77777777" w:rsidR="00A13419" w:rsidRDefault="00A13419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49706F72" w14:textId="77777777" w:rsidR="00A13419" w:rsidRDefault="00A13419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797049BE" w14:textId="77777777" w:rsidR="00A13419" w:rsidRDefault="00A13419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</w:t>
      </w:r>
      <w:r w:rsidRPr="001C2E01"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63C9FC5A" w14:textId="77777777" w:rsidR="00A13419" w:rsidRDefault="00A13419" w:rsidP="00A13419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56E2EC20" w14:textId="77777777" w:rsidR="00A13419" w:rsidRDefault="00A13419" w:rsidP="00A13419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5A8962E3" w14:textId="77777777" w:rsidR="00A13419" w:rsidRDefault="00A13419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63A38171" w14:textId="77777777" w:rsidR="00A13419" w:rsidRDefault="00A13419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12A9CA3C" w14:textId="77777777" w:rsidR="00A13419" w:rsidRDefault="00A13419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16C00EC8" w14:textId="77777777" w:rsidR="00A13419" w:rsidRPr="0058311F" w:rsidRDefault="00136D21" w:rsidP="00A13419">
      <w:pPr>
        <w:spacing w:line="460" w:lineRule="exact"/>
        <w:rPr>
          <w:rFonts w:ascii="Times New Roman" w:hAnsi="Times New Roman" w:cs="Times New Roman"/>
          <w:szCs w:val="24"/>
        </w:rPr>
      </w:pPr>
      <w:r w:rsidRPr="0058311F">
        <w:rPr>
          <w:rFonts w:ascii="Times New Roman" w:hAnsi="Times New Roman" w:cs="Times New Roman" w:hint="eastAsia"/>
          <w:szCs w:val="24"/>
        </w:rPr>
        <w:t>记录</w:t>
      </w:r>
      <w:r w:rsidRPr="0058311F">
        <w:rPr>
          <w:rFonts w:ascii="Times New Roman" w:hAnsi="Times New Roman" w:cs="Times New Roman" w:hint="eastAsia"/>
          <w:szCs w:val="24"/>
        </w:rPr>
        <w:t>1-</w:t>
      </w:r>
      <w:r w:rsidRPr="0058311F">
        <w:rPr>
          <w:rFonts w:ascii="Times New Roman" w:hAnsi="Times New Roman" w:cs="Times New Roman"/>
          <w:szCs w:val="24"/>
        </w:rPr>
        <w:t>2</w:t>
      </w:r>
      <w:r w:rsidRPr="0058311F">
        <w:rPr>
          <w:rFonts w:ascii="Times New Roman" w:hAnsi="Times New Roman" w:cs="Times New Roman" w:hint="eastAsia"/>
          <w:szCs w:val="24"/>
        </w:rPr>
        <w:t>端的开路电压为</w:t>
      </w:r>
      <w:r w:rsidR="00FC4ED3" w:rsidRPr="00FC4ED3">
        <w:rPr>
          <w:rFonts w:ascii="Times New Roman" w:hAnsi="Times New Roman" w:cs="Times New Roman" w:hint="eastAsia"/>
          <w:szCs w:val="24"/>
          <w:u w:val="single"/>
        </w:rPr>
        <w:t xml:space="preserve">     </w:t>
      </w:r>
      <w:r w:rsidRPr="0058311F">
        <w:rPr>
          <w:rFonts w:ascii="Times New Roman" w:hAnsi="Times New Roman" w:cs="Times New Roman" w:hint="eastAsia"/>
          <w:szCs w:val="24"/>
        </w:rPr>
        <w:t>；</w:t>
      </w:r>
      <w:r w:rsidRPr="0058311F">
        <w:rPr>
          <w:rFonts w:ascii="Times New Roman" w:hAnsi="Times New Roman" w:cs="Times New Roman"/>
          <w:szCs w:val="24"/>
        </w:rPr>
        <w:t>1</w:t>
      </w:r>
      <w:r w:rsidRPr="0058311F">
        <w:rPr>
          <w:rFonts w:ascii="Times New Roman" w:hAnsi="Times New Roman" w:cs="Times New Roman" w:hint="eastAsia"/>
          <w:szCs w:val="24"/>
        </w:rPr>
        <w:t>-</w:t>
      </w:r>
      <w:r w:rsidRPr="0058311F">
        <w:rPr>
          <w:rFonts w:ascii="Times New Roman" w:hAnsi="Times New Roman" w:cs="Times New Roman"/>
          <w:szCs w:val="24"/>
        </w:rPr>
        <w:t>2</w:t>
      </w:r>
      <w:r w:rsidRPr="0058311F">
        <w:rPr>
          <w:rFonts w:ascii="Times New Roman" w:hAnsi="Times New Roman" w:cs="Times New Roman" w:hint="eastAsia"/>
          <w:szCs w:val="24"/>
        </w:rPr>
        <w:t>端的短路电流为</w:t>
      </w:r>
      <w:r w:rsidR="00FC4ED3" w:rsidRPr="00FC4ED3">
        <w:rPr>
          <w:rFonts w:ascii="Times New Roman" w:hAnsi="Times New Roman" w:cs="Times New Roman" w:hint="eastAsia"/>
          <w:szCs w:val="24"/>
          <w:u w:val="single"/>
        </w:rPr>
        <w:t xml:space="preserve">        </w:t>
      </w:r>
      <w:r w:rsidRPr="0058311F">
        <w:rPr>
          <w:rFonts w:ascii="Times New Roman" w:hAnsi="Times New Roman" w:cs="Times New Roman" w:hint="eastAsia"/>
          <w:szCs w:val="24"/>
        </w:rPr>
        <w:t>。</w:t>
      </w:r>
    </w:p>
    <w:p w14:paraId="6103BDDC" w14:textId="77777777" w:rsidR="00A13419" w:rsidRDefault="00A13419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67978B65" w14:textId="77777777" w:rsidR="00136D21" w:rsidRDefault="00136D21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3BCB7FCD" w14:textId="77777777" w:rsidR="00136D21" w:rsidRDefault="00136D21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08F2BAB6" w14:textId="77777777" w:rsidR="00136D21" w:rsidRPr="00136D21" w:rsidRDefault="00136D21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62F1866C" w14:textId="77777777" w:rsidR="00A13419" w:rsidRDefault="00A13419" w:rsidP="00A13419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</w:t>
      </w:r>
      <w:r w:rsidR="00136D21">
        <w:rPr>
          <w:rFonts w:ascii="Times New Roman" w:hAnsi="Times New Roman" w:cs="Times New Roman" w:hint="eastAsia"/>
          <w:sz w:val="18"/>
          <w:szCs w:val="21"/>
        </w:rPr>
        <w:t>端口</w:t>
      </w:r>
      <w:r w:rsidR="00136D21">
        <w:rPr>
          <w:rFonts w:ascii="Times New Roman" w:hAnsi="Times New Roman" w:cs="Times New Roman" w:hint="eastAsia"/>
          <w:sz w:val="18"/>
          <w:szCs w:val="21"/>
        </w:rPr>
        <w:t>1-</w:t>
      </w:r>
      <w:r w:rsidR="00136D21">
        <w:rPr>
          <w:rFonts w:ascii="Times New Roman" w:hAnsi="Times New Roman" w:cs="Times New Roman"/>
          <w:sz w:val="18"/>
          <w:szCs w:val="21"/>
        </w:rPr>
        <w:t>2</w:t>
      </w:r>
      <w:r w:rsidR="00136D21">
        <w:rPr>
          <w:rFonts w:ascii="Times New Roman" w:hAnsi="Times New Roman" w:cs="Times New Roman" w:hint="eastAsia"/>
          <w:sz w:val="18"/>
          <w:szCs w:val="21"/>
        </w:rPr>
        <w:t>的</w:t>
      </w:r>
      <w:r>
        <w:rPr>
          <w:rFonts w:ascii="Times New Roman" w:hAnsi="Times New Roman" w:cs="Times New Roman" w:hint="eastAsia"/>
          <w:sz w:val="18"/>
          <w:szCs w:val="21"/>
        </w:rPr>
        <w:t>伏安特性曲线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66BEC0D0" w14:textId="77777777" w:rsidR="00A13419" w:rsidRPr="00A13419" w:rsidRDefault="00A13419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3EF7D4C3" w14:textId="77777777" w:rsidR="00A13419" w:rsidRPr="00A13419" w:rsidRDefault="00A13419" w:rsidP="00A13419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14:paraId="44AA1794" w14:textId="77777777" w:rsidR="00136D21" w:rsidRDefault="00136D21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C576155" w14:textId="77777777" w:rsidR="00136D21" w:rsidRDefault="00136D21" w:rsidP="008A279D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lastRenderedPageBreak/>
        <w:t>4</w:t>
      </w:r>
      <w:r>
        <w:rPr>
          <w:rFonts w:ascii="Times New Roman" w:hAnsi="Times New Roman" w:cs="Times New Roman"/>
          <w:b/>
          <w:bCs/>
          <w:sz w:val="28"/>
          <w:szCs w:val="28"/>
        </w:rPr>
        <w:t>.2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实验报告</w:t>
      </w:r>
    </w:p>
    <w:p w14:paraId="4F3DC82E" w14:textId="77777777" w:rsidR="00B668B5" w:rsidRPr="00B668B5" w:rsidRDefault="009B0F08" w:rsidP="0058311F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9B0F08">
        <w:rPr>
          <w:rFonts w:ascii="Times New Roman" w:hAnsi="Times New Roman" w:cs="Times New Roman"/>
          <w:color w:val="000000" w:themeColor="text1"/>
          <w:szCs w:val="21"/>
        </w:rPr>
        <w:t>.</w:t>
      </w:r>
      <w:bookmarkStart w:id="1" w:name="_Hlk44755082"/>
      <w:r w:rsidR="00B668B5" w:rsidRPr="00B668B5">
        <w:rPr>
          <w:rFonts w:ascii="Times New Roman" w:hAnsi="Times New Roman" w:cs="Times New Roman" w:hint="eastAsia"/>
          <w:color w:val="000000" w:themeColor="text1"/>
          <w:szCs w:val="21"/>
        </w:rPr>
        <w:t>通过灯泡亮度演示</w:t>
      </w:r>
      <w:r w:rsidR="00B668B5" w:rsidRPr="00B668B5">
        <w:rPr>
          <w:rFonts w:ascii="Times New Roman" w:hAnsi="Times New Roman" w:cs="Times New Roman" w:hint="eastAsia"/>
          <w:color w:val="000000" w:themeColor="text1"/>
          <w:szCs w:val="21"/>
        </w:rPr>
        <w:t>KCL</w:t>
      </w:r>
      <w:r w:rsidR="00B668B5" w:rsidRPr="00B668B5"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 w:rsidR="00B668B5" w:rsidRPr="00B668B5">
        <w:rPr>
          <w:rFonts w:ascii="Times New Roman" w:hAnsi="Times New Roman" w:cs="Times New Roman" w:hint="eastAsia"/>
          <w:color w:val="000000" w:themeColor="text1"/>
          <w:szCs w:val="21"/>
        </w:rPr>
        <w:t>KVL</w:t>
      </w:r>
    </w:p>
    <w:bookmarkEnd w:id="1"/>
    <w:p w14:paraId="10355F6F" w14:textId="77777777" w:rsidR="00136D21" w:rsidRDefault="009B0F08" w:rsidP="0058311F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在九孔板上</w:t>
      </w:r>
      <w:proofErr w:type="gramStart"/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搭建图</w:t>
      </w:r>
      <w:proofErr w:type="gramEnd"/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4-</w:t>
      </w:r>
      <w:r w:rsidRPr="009B0F08">
        <w:rPr>
          <w:rFonts w:ascii="Times New Roman" w:hAnsi="Times New Roman" w:cs="Times New Roman"/>
          <w:color w:val="000000" w:themeColor="text1"/>
          <w:szCs w:val="21"/>
        </w:rPr>
        <w:t>9</w:t>
      </w: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所示实验电路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观察并记录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个灯泡的亮度，</w:t>
      </w:r>
      <w:r w:rsidR="006C00AB">
        <w:rPr>
          <w:rFonts w:ascii="Times New Roman" w:hAnsi="Times New Roman" w:cs="Times New Roman" w:hint="eastAsia"/>
          <w:color w:val="000000" w:themeColor="text1"/>
          <w:szCs w:val="21"/>
        </w:rPr>
        <w:t>通过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KCL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KVL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定性解释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个灯泡的亮度。</w:t>
      </w:r>
    </w:p>
    <w:p w14:paraId="6A9AED2E" w14:textId="77777777" w:rsidR="00373D71" w:rsidRDefault="00373D71" w:rsidP="00B668B5">
      <w:pPr>
        <w:spacing w:line="300" w:lineRule="auto"/>
        <w:jc w:val="center"/>
      </w:pPr>
      <w:r>
        <w:object w:dxaOrig="3929" w:dyaOrig="2420" w14:anchorId="3998A4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2pt;height:121.2pt" o:ole="" o:allowoverlap="f">
            <v:imagedata r:id="rId8" o:title=""/>
          </v:shape>
          <o:OLEObject Type="Embed" ProgID="Visio.Drawing.11" ShapeID="_x0000_i1025" DrawAspect="Content" ObjectID="_1698832305" r:id="rId9"/>
        </w:object>
      </w:r>
    </w:p>
    <w:p w14:paraId="5489DEF8" w14:textId="77777777" w:rsidR="00B668B5" w:rsidRPr="00B668B5" w:rsidRDefault="00B668B5" w:rsidP="0058311F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4-</w:t>
      </w:r>
      <w:r>
        <w:rPr>
          <w:rFonts w:ascii="Times New Roman" w:hAnsi="Times New Roman" w:cs="Times New Roman"/>
        </w:rPr>
        <w:t xml:space="preserve">9  </w:t>
      </w:r>
      <w:r>
        <w:rPr>
          <w:rFonts w:ascii="Times New Roman" w:hAnsi="Times New Roman" w:cs="Times New Roman" w:hint="eastAsia"/>
        </w:rPr>
        <w:t>KCL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KVL</w:t>
      </w:r>
      <w:r>
        <w:rPr>
          <w:rFonts w:ascii="Times New Roman" w:hAnsi="Times New Roman" w:cs="Times New Roman" w:hint="eastAsia"/>
        </w:rPr>
        <w:t>实验电路</w:t>
      </w:r>
    </w:p>
    <w:p w14:paraId="483BA117" w14:textId="77777777" w:rsidR="009B0F08" w:rsidRDefault="009B0F08" w:rsidP="0058311F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 w:rsidR="006C00AB"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>1 KCL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KVL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实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个灯泡的亮度</w:t>
      </w:r>
    </w:p>
    <w:tbl>
      <w:tblPr>
        <w:tblStyle w:val="1"/>
        <w:tblW w:w="0" w:type="auto"/>
        <w:tblInd w:w="108" w:type="dxa"/>
        <w:tblLook w:val="04A0" w:firstRow="1" w:lastRow="0" w:firstColumn="1" w:lastColumn="0" w:noHBand="0" w:noVBand="1"/>
      </w:tblPr>
      <w:tblGrid>
        <w:gridCol w:w="2103"/>
        <w:gridCol w:w="2104"/>
        <w:gridCol w:w="2103"/>
        <w:gridCol w:w="2104"/>
      </w:tblGrid>
      <w:tr w:rsidR="009B0F08" w:rsidRPr="00F92B92" w14:paraId="5DB2F44E" w14:textId="77777777" w:rsidTr="000F4F06">
        <w:tc>
          <w:tcPr>
            <w:tcW w:w="2103" w:type="dxa"/>
          </w:tcPr>
          <w:p w14:paraId="329FD6C2" w14:textId="77777777" w:rsidR="009B0F08" w:rsidRPr="00F92B92" w:rsidRDefault="009B0F08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灯泡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亮度</w:t>
            </w:r>
          </w:p>
        </w:tc>
        <w:tc>
          <w:tcPr>
            <w:tcW w:w="2104" w:type="dxa"/>
          </w:tcPr>
          <w:p w14:paraId="38FE9D6E" w14:textId="77777777" w:rsidR="009B0F08" w:rsidRPr="00F92B92" w:rsidRDefault="009B0F08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灯泡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亮度</w:t>
            </w:r>
          </w:p>
        </w:tc>
        <w:tc>
          <w:tcPr>
            <w:tcW w:w="2103" w:type="dxa"/>
          </w:tcPr>
          <w:p w14:paraId="1AEA4D58" w14:textId="77777777" w:rsidR="009B0F08" w:rsidRPr="00F92B92" w:rsidRDefault="009B0F08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灯泡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3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亮度</w:t>
            </w:r>
          </w:p>
        </w:tc>
        <w:tc>
          <w:tcPr>
            <w:tcW w:w="2104" w:type="dxa"/>
          </w:tcPr>
          <w:p w14:paraId="29A5EE47" w14:textId="77777777" w:rsidR="009B0F08" w:rsidRPr="00F92B92" w:rsidRDefault="009B0F08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灯泡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4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亮度</w:t>
            </w:r>
          </w:p>
        </w:tc>
      </w:tr>
      <w:tr w:rsidR="009B0F08" w:rsidRPr="00F92B92" w14:paraId="4CA6D424" w14:textId="77777777" w:rsidTr="000F4F06">
        <w:tc>
          <w:tcPr>
            <w:tcW w:w="2103" w:type="dxa"/>
          </w:tcPr>
          <w:p w14:paraId="35533E5C" w14:textId="77777777" w:rsidR="009B0F08" w:rsidRPr="00F92B92" w:rsidRDefault="009B0F08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2104" w:type="dxa"/>
          </w:tcPr>
          <w:p w14:paraId="558C2A16" w14:textId="77777777" w:rsidR="009B0F08" w:rsidRPr="00F92B92" w:rsidRDefault="009B0F08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2103" w:type="dxa"/>
          </w:tcPr>
          <w:p w14:paraId="7D375F96" w14:textId="77777777" w:rsidR="009B0F08" w:rsidRPr="00F92B92" w:rsidRDefault="009B0F08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2104" w:type="dxa"/>
          </w:tcPr>
          <w:p w14:paraId="505AF647" w14:textId="77777777" w:rsidR="009B0F08" w:rsidRPr="00F92B92" w:rsidRDefault="009B0F08" w:rsidP="000F4F06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</w:tbl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C389B" w:rsidRPr="001C2E01" w14:paraId="295A3C01" w14:textId="77777777" w:rsidTr="000F4F06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37253475" w14:textId="77777777" w:rsidR="0058311F" w:rsidRPr="006748A5" w:rsidRDefault="00D96A3A" w:rsidP="00A70475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  <w:r w:rsidRPr="006748A5"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用</w:t>
            </w:r>
            <w:r w:rsidRPr="006748A5"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KCL</w:t>
            </w:r>
            <w:r w:rsidRPr="006748A5"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和</w:t>
            </w:r>
            <w:r w:rsidRPr="006748A5"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KVL</w:t>
            </w:r>
            <w:r w:rsidRPr="006748A5"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解释实验中灯泡亮度差异的原因，给出相应的公式说明。</w:t>
            </w:r>
          </w:p>
        </w:tc>
      </w:tr>
      <w:tr w:rsidR="009C389B" w:rsidRPr="001C2E01" w14:paraId="3557AB0F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5BCC17E" w14:textId="77777777" w:rsidR="009C389B" w:rsidRPr="00C817D9" w:rsidRDefault="009C389B" w:rsidP="00373D7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color w:val="0000CC"/>
                <w:szCs w:val="24"/>
              </w:rPr>
            </w:pPr>
          </w:p>
        </w:tc>
      </w:tr>
      <w:tr w:rsidR="009C389B" w:rsidRPr="001C2E01" w14:paraId="59A10B9E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F4A1F55" w14:textId="77777777" w:rsidR="009C389B" w:rsidRPr="00C817D9" w:rsidRDefault="009C389B" w:rsidP="00C817D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color w:val="0000CC"/>
                <w:szCs w:val="24"/>
              </w:rPr>
            </w:pPr>
          </w:p>
        </w:tc>
      </w:tr>
      <w:tr w:rsidR="009C389B" w:rsidRPr="001C2E01" w14:paraId="6156B165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247A376" w14:textId="77777777" w:rsidR="009C389B" w:rsidRPr="00C817D9" w:rsidRDefault="009C389B" w:rsidP="00C817D9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color w:val="0000CC"/>
                <w:szCs w:val="24"/>
              </w:rPr>
            </w:pPr>
          </w:p>
        </w:tc>
      </w:tr>
      <w:tr w:rsidR="009C389B" w:rsidRPr="001C2E01" w14:paraId="18FBB1E0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5E04D20" w14:textId="77777777" w:rsidR="009C389B" w:rsidRPr="00C817D9" w:rsidRDefault="00C817D9" w:rsidP="00A70475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color w:val="0000CC"/>
                <w:szCs w:val="24"/>
              </w:rPr>
            </w:pPr>
            <w:r w:rsidRPr="00C817D9">
              <w:rPr>
                <w:rFonts w:ascii="Times New Roman" w:hAnsi="Times New Roman" w:cs="Times New Roman" w:hint="eastAsia"/>
                <w:color w:val="0000CC"/>
                <w:szCs w:val="24"/>
              </w:rPr>
              <w:t xml:space="preserve">    </w:t>
            </w:r>
          </w:p>
        </w:tc>
      </w:tr>
    </w:tbl>
    <w:p w14:paraId="0AE38B69" w14:textId="77777777" w:rsidR="00B668B5" w:rsidRPr="00B668B5" w:rsidRDefault="00B668B5" w:rsidP="0058311F"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/>
          <w:color w:val="000000" w:themeColor="text1"/>
          <w:szCs w:val="21"/>
        </w:rPr>
        <w:t>.</w:t>
      </w:r>
      <w:r w:rsidRPr="00B668B5">
        <w:rPr>
          <w:rFonts w:ascii="Times New Roman" w:hAnsi="Times New Roman" w:cs="Times New Roman" w:hint="eastAsia"/>
          <w:color w:val="000000" w:themeColor="text1"/>
          <w:szCs w:val="21"/>
        </w:rPr>
        <w:t>灯泡伏安特性的测量</w:t>
      </w:r>
    </w:p>
    <w:p w14:paraId="5667F4FD" w14:textId="77777777" w:rsidR="00B668B5" w:rsidRDefault="00B668B5" w:rsidP="0058311F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在九孔板上</w:t>
      </w:r>
      <w:proofErr w:type="gramStart"/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搭建图</w:t>
      </w:r>
      <w:proofErr w:type="gramEnd"/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4-</w:t>
      </w:r>
      <w:r>
        <w:rPr>
          <w:rFonts w:ascii="Times New Roman" w:hAnsi="Times New Roman" w:cs="Times New Roman"/>
          <w:color w:val="000000" w:themeColor="text1"/>
          <w:szCs w:val="21"/>
        </w:rPr>
        <w:t>10</w:t>
      </w: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所示实验电路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测量灯泡两端的电压和流过的电流，将数据记录在表</w:t>
      </w:r>
      <w:r w:rsidR="006C00AB"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 w:rsidR="00697B89">
        <w:rPr>
          <w:rFonts w:ascii="Times New Roman" w:hAnsi="Times New Roman" w:cs="Times New Roman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，</w:t>
      </w:r>
      <w:r w:rsidR="008A279D">
        <w:rPr>
          <w:rFonts w:ascii="Times New Roman" w:hAnsi="Times New Roman" w:cs="Times New Roman" w:hint="eastAsia"/>
          <w:color w:val="000000" w:themeColor="text1"/>
          <w:szCs w:val="21"/>
        </w:rPr>
        <w:t>并手动或用</w:t>
      </w:r>
      <w:proofErr w:type="spellStart"/>
      <w:r w:rsidR="008A279D">
        <w:rPr>
          <w:rFonts w:ascii="Times New Roman" w:hAnsi="Times New Roman" w:cs="Times New Roman" w:hint="eastAsia"/>
          <w:color w:val="000000" w:themeColor="text1"/>
          <w:szCs w:val="21"/>
        </w:rPr>
        <w:t>Matlab</w:t>
      </w:r>
      <w:proofErr w:type="spellEnd"/>
      <w:r w:rsidR="008A279D">
        <w:rPr>
          <w:rFonts w:ascii="Times New Roman" w:hAnsi="Times New Roman" w:cs="Times New Roman"/>
          <w:color w:val="000000" w:themeColor="text1"/>
          <w:szCs w:val="21"/>
        </w:rPr>
        <w:t>/</w:t>
      </w:r>
      <w:r w:rsidR="008A279D">
        <w:rPr>
          <w:rFonts w:ascii="Times New Roman" w:hAnsi="Times New Roman" w:cs="Times New Roman" w:hint="eastAsia"/>
          <w:color w:val="000000" w:themeColor="text1"/>
          <w:szCs w:val="21"/>
        </w:rPr>
        <w:t>Excel</w:t>
      </w:r>
      <w:r w:rsidR="008A279D">
        <w:rPr>
          <w:rFonts w:ascii="Times New Roman" w:hAnsi="Times New Roman" w:cs="Times New Roman" w:hint="eastAsia"/>
          <w:color w:val="000000" w:themeColor="text1"/>
          <w:szCs w:val="21"/>
        </w:rPr>
        <w:t>绘制</w:t>
      </w:r>
      <w:r w:rsidR="00BD4C0E">
        <w:rPr>
          <w:rFonts w:ascii="Times New Roman" w:hAnsi="Times New Roman" w:cs="Times New Roman" w:hint="eastAsia"/>
          <w:color w:val="000000" w:themeColor="text1"/>
          <w:szCs w:val="21"/>
        </w:rPr>
        <w:t>灯泡</w:t>
      </w:r>
      <w:r w:rsidR="008A279D">
        <w:rPr>
          <w:rFonts w:ascii="Times New Roman" w:hAnsi="Times New Roman" w:cs="Times New Roman" w:hint="eastAsia"/>
          <w:color w:val="000000" w:themeColor="text1"/>
          <w:szCs w:val="21"/>
        </w:rPr>
        <w:t>的伏安特性曲线。</w:t>
      </w:r>
    </w:p>
    <w:p w14:paraId="6D2E7070" w14:textId="77777777" w:rsidR="00B668B5" w:rsidRDefault="00B668B5" w:rsidP="00B668B5">
      <w:pPr>
        <w:spacing w:line="300" w:lineRule="auto"/>
        <w:jc w:val="center"/>
      </w:pPr>
      <w:r>
        <w:object w:dxaOrig="3253" w:dyaOrig="1733" w14:anchorId="2FF74987">
          <v:shape id="_x0000_i1026" type="#_x0000_t75" style="width:162pt;height:86.4pt" o:ole="">
            <v:imagedata r:id="rId10" o:title="" croptop="11232f" cropright="10325f"/>
          </v:shape>
          <o:OLEObject Type="Embed" ProgID="Visio.Drawing.11" ShapeID="_x0000_i1026" DrawAspect="Content" ObjectID="_1698832306" r:id="rId11"/>
        </w:object>
      </w:r>
    </w:p>
    <w:p w14:paraId="299C736C" w14:textId="77777777" w:rsidR="00B668B5" w:rsidRDefault="00B668B5" w:rsidP="0058311F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4-</w:t>
      </w:r>
      <w:r>
        <w:rPr>
          <w:rFonts w:ascii="Times New Roman" w:hAnsi="Times New Roman" w:cs="Times New Roman"/>
        </w:rPr>
        <w:t xml:space="preserve">10 </w:t>
      </w:r>
      <w:r>
        <w:rPr>
          <w:rFonts w:ascii="Times New Roman" w:hAnsi="Times New Roman" w:cs="Times New Roman" w:hint="eastAsia"/>
        </w:rPr>
        <w:t>测量灯泡伏安特性的实验电路</w:t>
      </w:r>
    </w:p>
    <w:p w14:paraId="7204BE16" w14:textId="77777777" w:rsidR="00B668B5" w:rsidRDefault="009C389B" w:rsidP="0058311F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 w:rsidR="006C00AB"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 w:rsidR="00697B89">
        <w:rPr>
          <w:rFonts w:ascii="Times New Roman" w:hAnsi="Times New Roman" w:cs="Times New Roman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</w:rPr>
        <w:t>灯泡伏安特性实验的测量结果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701"/>
        <w:gridCol w:w="703"/>
        <w:gridCol w:w="863"/>
        <w:gridCol w:w="863"/>
        <w:gridCol w:w="863"/>
        <w:gridCol w:w="863"/>
        <w:gridCol w:w="896"/>
        <w:gridCol w:w="831"/>
        <w:gridCol w:w="831"/>
      </w:tblGrid>
      <w:tr w:rsidR="00EA281D" w14:paraId="42FFE5B2" w14:textId="77777777" w:rsidTr="00A70475">
        <w:tc>
          <w:tcPr>
            <w:tcW w:w="1701" w:type="dxa"/>
          </w:tcPr>
          <w:p w14:paraId="3AFD599D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bookmarkStart w:id="2" w:name="_Hlk44768477"/>
            <w:r>
              <w:rPr>
                <w:rFonts w:ascii="Times New Roman" w:hAnsi="Times New Roman" w:cs="Times New Roman" w:hint="eastAsia"/>
                <w:szCs w:val="21"/>
              </w:rPr>
              <w:t>灯泡电压（</w:t>
            </w:r>
            <w:r>
              <w:rPr>
                <w:rFonts w:ascii="Times New Roman" w:hAnsi="Times New Roman" w:cs="Times New Roman" w:hint="eastAsia"/>
                <w:szCs w:val="21"/>
              </w:rPr>
              <w:t>V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  <w:tc>
          <w:tcPr>
            <w:tcW w:w="703" w:type="dxa"/>
          </w:tcPr>
          <w:p w14:paraId="2463AD2F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63" w:type="dxa"/>
          </w:tcPr>
          <w:p w14:paraId="1EF7B30D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63" w:type="dxa"/>
          </w:tcPr>
          <w:p w14:paraId="1F9CBE6F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63" w:type="dxa"/>
          </w:tcPr>
          <w:p w14:paraId="5B427174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63" w:type="dxa"/>
          </w:tcPr>
          <w:p w14:paraId="1F0753C6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96" w:type="dxa"/>
          </w:tcPr>
          <w:p w14:paraId="7725843B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31" w:type="dxa"/>
          </w:tcPr>
          <w:p w14:paraId="754EB933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31" w:type="dxa"/>
          </w:tcPr>
          <w:p w14:paraId="6823DDC6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EA281D" w14:paraId="6741E92E" w14:textId="77777777" w:rsidTr="00A70475">
        <w:tc>
          <w:tcPr>
            <w:tcW w:w="1701" w:type="dxa"/>
          </w:tcPr>
          <w:p w14:paraId="6E1BC5A9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灯泡电流（</w:t>
            </w:r>
            <w:r>
              <w:rPr>
                <w:rFonts w:ascii="Times New Roman" w:hAnsi="Times New Roman" w:cs="Times New Roman" w:hint="eastAsia"/>
                <w:szCs w:val="21"/>
              </w:rPr>
              <w:t>mA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  <w:tc>
          <w:tcPr>
            <w:tcW w:w="703" w:type="dxa"/>
          </w:tcPr>
          <w:p w14:paraId="3A7AE918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63" w:type="dxa"/>
          </w:tcPr>
          <w:p w14:paraId="184D0B92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63" w:type="dxa"/>
          </w:tcPr>
          <w:p w14:paraId="5EC1AF50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63" w:type="dxa"/>
          </w:tcPr>
          <w:p w14:paraId="476F70A5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63" w:type="dxa"/>
          </w:tcPr>
          <w:p w14:paraId="194148F4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96" w:type="dxa"/>
          </w:tcPr>
          <w:p w14:paraId="78987867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31" w:type="dxa"/>
          </w:tcPr>
          <w:p w14:paraId="0C4FF75D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831" w:type="dxa"/>
          </w:tcPr>
          <w:p w14:paraId="72D16CA5" w14:textId="77777777" w:rsidR="00EA281D" w:rsidRDefault="00EA281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bookmarkEnd w:id="2"/>
    <w:p w14:paraId="669B71A2" w14:textId="77777777" w:rsidR="008A279D" w:rsidRDefault="008A279D" w:rsidP="008A279D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8A279D">
        <w:rPr>
          <w:rFonts w:ascii="Times New Roman" w:hAnsi="Times New Roman" w:cs="Times New Roman"/>
          <w:noProof/>
          <w:color w:val="000000" w:themeColor="text1"/>
          <w:szCs w:val="21"/>
        </w:rPr>
        <w:lastRenderedPageBreak/>
        <w:drawing>
          <wp:inline distT="0" distB="0" distL="0" distR="0" wp14:anchorId="3CCC9FF4" wp14:editId="11211A4D">
            <wp:extent cx="5273675" cy="3219450"/>
            <wp:effectExtent l="0" t="0" r="317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6334"/>
                    <a:stretch/>
                  </pic:blipFill>
                  <pic:spPr bwMode="auto">
                    <a:xfrm>
                      <a:off x="0" y="0"/>
                      <a:ext cx="5274310" cy="32198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635194" w14:textId="77777777" w:rsidR="009C389B" w:rsidRPr="00B668B5" w:rsidRDefault="009C389B" w:rsidP="0058311F">
      <w:pPr>
        <w:spacing w:line="460" w:lineRule="exact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t>3.</w:t>
      </w:r>
      <w:r w:rsidR="00134825">
        <w:rPr>
          <w:rFonts w:ascii="Times New Roman" w:hAnsi="Times New Roman" w:cs="Times New Roman" w:hint="eastAsia"/>
          <w:color w:val="000000" w:themeColor="text1"/>
          <w:szCs w:val="21"/>
        </w:rPr>
        <w:t>电阻</w:t>
      </w:r>
      <w:r w:rsidRPr="00B668B5">
        <w:rPr>
          <w:rFonts w:ascii="Times New Roman" w:hAnsi="Times New Roman" w:cs="Times New Roman" w:hint="eastAsia"/>
          <w:color w:val="000000" w:themeColor="text1"/>
          <w:szCs w:val="21"/>
        </w:rPr>
        <w:t>伏安特性的测量</w:t>
      </w:r>
    </w:p>
    <w:p w14:paraId="213D9307" w14:textId="77777777" w:rsidR="009C389B" w:rsidRDefault="009C389B" w:rsidP="0058311F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在九孔板上</w:t>
      </w:r>
      <w:proofErr w:type="gramStart"/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搭建图</w:t>
      </w:r>
      <w:proofErr w:type="gramEnd"/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4-</w:t>
      </w:r>
      <w:r>
        <w:rPr>
          <w:rFonts w:ascii="Times New Roman" w:hAnsi="Times New Roman" w:cs="Times New Roman"/>
          <w:color w:val="000000" w:themeColor="text1"/>
          <w:szCs w:val="21"/>
        </w:rPr>
        <w:t>11</w:t>
      </w: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所示实验电路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测量</w:t>
      </w:r>
      <w:r w:rsidR="00134825">
        <w:rPr>
          <w:rFonts w:ascii="Times New Roman" w:hAnsi="Times New Roman" w:cs="Times New Roman" w:hint="eastAsia"/>
          <w:color w:val="000000" w:themeColor="text1"/>
          <w:szCs w:val="21"/>
        </w:rPr>
        <w:t>电阻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两端的电压和流过的电流，将数据记录在表</w:t>
      </w:r>
      <w:r w:rsidR="0058311F"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 w:rsidR="00134825">
        <w:rPr>
          <w:rFonts w:ascii="Times New Roman" w:hAnsi="Times New Roman" w:cs="Times New Roman"/>
          <w:color w:val="000000" w:themeColor="text1"/>
          <w:szCs w:val="21"/>
        </w:rPr>
        <w:t>3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，</w:t>
      </w:r>
      <w:r w:rsidR="008A279D">
        <w:rPr>
          <w:rFonts w:ascii="Times New Roman" w:hAnsi="Times New Roman" w:cs="Times New Roman" w:hint="eastAsia"/>
          <w:color w:val="000000" w:themeColor="text1"/>
          <w:szCs w:val="21"/>
        </w:rPr>
        <w:t>并手动或用</w:t>
      </w:r>
      <w:proofErr w:type="spellStart"/>
      <w:r>
        <w:rPr>
          <w:rFonts w:ascii="Times New Roman" w:hAnsi="Times New Roman" w:cs="Times New Roman" w:hint="eastAsia"/>
          <w:color w:val="000000" w:themeColor="text1"/>
          <w:szCs w:val="21"/>
        </w:rPr>
        <w:t>Matlab</w:t>
      </w:r>
      <w:proofErr w:type="spellEnd"/>
      <w:r>
        <w:rPr>
          <w:rFonts w:ascii="Times New Roman" w:hAnsi="Times New Roman" w:cs="Times New Roman"/>
          <w:color w:val="000000" w:themeColor="text1"/>
          <w:szCs w:val="21"/>
        </w:rPr>
        <w:t>/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Excel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绘制</w:t>
      </w:r>
      <w:r w:rsidR="00134825">
        <w:rPr>
          <w:rFonts w:ascii="Times New Roman" w:hAnsi="Times New Roman" w:cs="Times New Roman" w:hint="eastAsia"/>
          <w:color w:val="000000" w:themeColor="text1"/>
          <w:szCs w:val="21"/>
        </w:rPr>
        <w:t>电阻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伏安</w:t>
      </w:r>
      <w:r w:rsidR="00134825">
        <w:rPr>
          <w:rFonts w:ascii="Times New Roman" w:hAnsi="Times New Roman" w:cs="Times New Roman" w:hint="eastAsia"/>
          <w:color w:val="000000" w:themeColor="text1"/>
          <w:szCs w:val="21"/>
        </w:rPr>
        <w:t>特性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曲线。</w:t>
      </w:r>
    </w:p>
    <w:bookmarkStart w:id="3" w:name="_Hlk44768666"/>
    <w:p w14:paraId="523E3B8C" w14:textId="77777777" w:rsidR="00134825" w:rsidRDefault="00134825" w:rsidP="00134825">
      <w:pPr>
        <w:spacing w:line="300" w:lineRule="auto"/>
        <w:jc w:val="center"/>
      </w:pPr>
      <w:r>
        <w:object w:dxaOrig="3253" w:dyaOrig="1733" w14:anchorId="3DFABA77">
          <v:shape id="_x0000_i1027" type="#_x0000_t75" style="width:162pt;height:86.4pt" o:ole="">
            <v:imagedata r:id="rId13" o:title="" croptop="11232f" cropright="10325f"/>
          </v:shape>
          <o:OLEObject Type="Embed" ProgID="Visio.Drawing.11" ShapeID="_x0000_i1027" DrawAspect="Content" ObjectID="_1698832307" r:id="rId14"/>
        </w:object>
      </w:r>
    </w:p>
    <w:p w14:paraId="387F590E" w14:textId="77777777" w:rsidR="00134825" w:rsidRDefault="00134825" w:rsidP="0058311F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4-</w:t>
      </w:r>
      <w:r>
        <w:rPr>
          <w:rFonts w:ascii="Times New Roman" w:hAnsi="Times New Roman" w:cs="Times New Roman"/>
        </w:rPr>
        <w:t xml:space="preserve">11 </w:t>
      </w:r>
      <w:r>
        <w:rPr>
          <w:rFonts w:ascii="Times New Roman" w:hAnsi="Times New Roman" w:cs="Times New Roman" w:hint="eastAsia"/>
        </w:rPr>
        <w:t>测量线性电阻伏安特性的实验电路</w:t>
      </w:r>
    </w:p>
    <w:p w14:paraId="088836D8" w14:textId="77777777" w:rsidR="00134825" w:rsidRDefault="00134825" w:rsidP="0058311F">
      <w:pPr>
        <w:spacing w:line="360" w:lineRule="auto"/>
        <w:jc w:val="center"/>
        <w:rPr>
          <w:rFonts w:ascii="Times New Roman" w:hAnsi="Times New Roman" w:cs="Times New Roman"/>
        </w:rPr>
      </w:pPr>
      <w:bookmarkStart w:id="4" w:name="_Hlk43911276"/>
      <w:bookmarkEnd w:id="3"/>
      <w:r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 w:rsidR="0058311F"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3 </w:t>
      </w:r>
      <w:r>
        <w:rPr>
          <w:rFonts w:ascii="Times New Roman" w:hAnsi="Times New Roman" w:cs="Times New Roman" w:hint="eastAsia"/>
        </w:rPr>
        <w:t>线性电阻伏安特性实验的测量结果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985"/>
        <w:gridCol w:w="1276"/>
        <w:gridCol w:w="1275"/>
        <w:gridCol w:w="1073"/>
        <w:gridCol w:w="1402"/>
        <w:gridCol w:w="1403"/>
      </w:tblGrid>
      <w:tr w:rsidR="00134825" w14:paraId="337B0BC0" w14:textId="77777777" w:rsidTr="000F4F06">
        <w:tc>
          <w:tcPr>
            <w:tcW w:w="1985" w:type="dxa"/>
          </w:tcPr>
          <w:p w14:paraId="6CACBE41" w14:textId="77777777" w:rsidR="00134825" w:rsidRDefault="00134825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阻电压</w:t>
            </w:r>
            <w:r w:rsidR="0058311F">
              <w:rPr>
                <w:rFonts w:ascii="Times New Roman" w:hAnsi="Times New Roman" w:cs="Times New Roman" w:hint="eastAsia"/>
                <w:szCs w:val="21"/>
              </w:rPr>
              <w:t>（</w:t>
            </w:r>
            <w:r w:rsidR="0058311F">
              <w:rPr>
                <w:rFonts w:ascii="Times New Roman" w:hAnsi="Times New Roman" w:cs="Times New Roman" w:hint="eastAsia"/>
                <w:szCs w:val="21"/>
              </w:rPr>
              <w:t>V</w:t>
            </w:r>
            <w:r w:rsidR="0058311F"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  <w:tc>
          <w:tcPr>
            <w:tcW w:w="1276" w:type="dxa"/>
          </w:tcPr>
          <w:p w14:paraId="3A0BAFE3" w14:textId="77777777" w:rsidR="00134825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75" w:type="dxa"/>
          </w:tcPr>
          <w:p w14:paraId="6D675D12" w14:textId="77777777" w:rsidR="00134825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73" w:type="dxa"/>
          </w:tcPr>
          <w:p w14:paraId="316A71ED" w14:textId="77777777" w:rsidR="00134825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402" w:type="dxa"/>
          </w:tcPr>
          <w:p w14:paraId="5BA16AA3" w14:textId="77777777" w:rsidR="00134825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403" w:type="dxa"/>
          </w:tcPr>
          <w:p w14:paraId="5A84CB60" w14:textId="77777777" w:rsidR="00134825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134825" w14:paraId="704ED9F6" w14:textId="77777777" w:rsidTr="000F4F06">
        <w:tc>
          <w:tcPr>
            <w:tcW w:w="1985" w:type="dxa"/>
          </w:tcPr>
          <w:p w14:paraId="127E917B" w14:textId="77777777" w:rsidR="00134825" w:rsidRDefault="00134825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阻电流</w:t>
            </w:r>
            <w:r w:rsidR="0058311F">
              <w:rPr>
                <w:rFonts w:ascii="Times New Roman" w:hAnsi="Times New Roman" w:cs="Times New Roman" w:hint="eastAsia"/>
                <w:szCs w:val="21"/>
              </w:rPr>
              <w:t>（</w:t>
            </w:r>
            <w:r w:rsidR="0058311F">
              <w:rPr>
                <w:rFonts w:ascii="Times New Roman" w:hAnsi="Times New Roman" w:cs="Times New Roman" w:hint="eastAsia"/>
                <w:szCs w:val="21"/>
              </w:rPr>
              <w:t>mA</w:t>
            </w:r>
            <w:r w:rsidR="0058311F"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  <w:tc>
          <w:tcPr>
            <w:tcW w:w="1276" w:type="dxa"/>
          </w:tcPr>
          <w:p w14:paraId="1C9FCF29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275" w:type="dxa"/>
          </w:tcPr>
          <w:p w14:paraId="39DB2991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073" w:type="dxa"/>
          </w:tcPr>
          <w:p w14:paraId="27D67911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402" w:type="dxa"/>
          </w:tcPr>
          <w:p w14:paraId="69EF4F66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403" w:type="dxa"/>
          </w:tcPr>
          <w:p w14:paraId="1CC5EE2C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</w:tr>
      <w:tr w:rsidR="00134825" w14:paraId="28859AD9" w14:textId="77777777" w:rsidTr="000F4F06">
        <w:tc>
          <w:tcPr>
            <w:tcW w:w="1985" w:type="dxa"/>
          </w:tcPr>
          <w:p w14:paraId="1C0C9341" w14:textId="77777777" w:rsidR="00134825" w:rsidRDefault="00134825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R=U/</w:t>
            </w:r>
            <w:r>
              <w:rPr>
                <w:rFonts w:ascii="Times New Roman" w:hAnsi="Times New Roman" w:cs="Times New Roman"/>
                <w:szCs w:val="21"/>
              </w:rPr>
              <w:t>I</w:t>
            </w:r>
          </w:p>
        </w:tc>
        <w:tc>
          <w:tcPr>
            <w:tcW w:w="1276" w:type="dxa"/>
          </w:tcPr>
          <w:p w14:paraId="2979D2D9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275" w:type="dxa"/>
          </w:tcPr>
          <w:p w14:paraId="419A8515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073" w:type="dxa"/>
          </w:tcPr>
          <w:p w14:paraId="5FF03D96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402" w:type="dxa"/>
          </w:tcPr>
          <w:p w14:paraId="1E777DDC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403" w:type="dxa"/>
          </w:tcPr>
          <w:p w14:paraId="692416A5" w14:textId="77777777" w:rsidR="00134825" w:rsidRPr="0086150D" w:rsidRDefault="00134825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</w:tr>
    </w:tbl>
    <w:p w14:paraId="289247AE" w14:textId="77777777" w:rsidR="00134825" w:rsidRPr="00700692" w:rsidRDefault="00134825" w:rsidP="008A279D">
      <w:pPr>
        <w:spacing w:afterLines="50" w:after="156" w:line="300" w:lineRule="auto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个电阻电压电流比值的平均值为</w:t>
      </w:r>
      <w:r w:rsidR="0086150D" w:rsidRPr="00700692">
        <w:rPr>
          <w:rFonts w:ascii="Times New Roman" w:hAnsi="Times New Roman" w:cs="Times New Roman" w:hint="eastAsia"/>
          <w:color w:val="000000" w:themeColor="text1"/>
          <w:u w:val="single"/>
        </w:rPr>
        <w:t xml:space="preserve"> </w:t>
      </w:r>
      <w:r w:rsidR="00A70475" w:rsidRPr="00700692">
        <w:rPr>
          <w:rFonts w:ascii="Times New Roman" w:hAnsi="Times New Roman" w:cs="Times New Roman" w:hint="eastAsia"/>
          <w:color w:val="000000" w:themeColor="text1"/>
          <w:u w:val="single"/>
        </w:rPr>
        <w:t xml:space="preserve">      </w:t>
      </w:r>
      <w:r w:rsidRPr="00700692">
        <w:rPr>
          <w:rFonts w:ascii="Times New Roman" w:hAnsi="Times New Roman" w:cs="Times New Roman" w:hint="eastAsia"/>
          <w:color w:val="000000" w:themeColor="text1"/>
        </w:rPr>
        <w:t>。</w:t>
      </w:r>
    </w:p>
    <w:p w14:paraId="0ED4B7AE" w14:textId="77777777" w:rsidR="00134825" w:rsidRPr="00700692" w:rsidRDefault="00134825" w:rsidP="008A279D">
      <w:pPr>
        <w:spacing w:afterLines="50" w:after="156" w:line="300" w:lineRule="auto"/>
        <w:rPr>
          <w:rFonts w:ascii="Times New Roman" w:hAnsi="Times New Roman" w:cs="Times New Roman"/>
          <w:color w:val="000000" w:themeColor="text1"/>
        </w:rPr>
      </w:pPr>
      <w:r w:rsidRPr="00700692">
        <w:rPr>
          <w:rFonts w:ascii="Times New Roman" w:hAnsi="Times New Roman" w:cs="Times New Roman" w:hint="eastAsia"/>
          <w:color w:val="000000" w:themeColor="text1"/>
        </w:rPr>
        <w:t>万用表测量的线性电阻阻值为</w:t>
      </w:r>
      <w:r w:rsidR="00A70475" w:rsidRPr="00700692">
        <w:rPr>
          <w:rFonts w:ascii="Times New Roman" w:hAnsi="Times New Roman" w:cs="Times New Roman" w:hint="eastAsia"/>
          <w:color w:val="000000" w:themeColor="text1"/>
          <w:u w:val="single"/>
        </w:rPr>
        <w:t xml:space="preserve">        </w:t>
      </w:r>
      <w:r w:rsidRPr="00700692">
        <w:rPr>
          <w:rFonts w:ascii="Times New Roman" w:hAnsi="Times New Roman" w:cs="Times New Roman" w:hint="eastAsia"/>
          <w:color w:val="000000" w:themeColor="text1"/>
        </w:rPr>
        <w:t>。</w:t>
      </w:r>
    </w:p>
    <w:bookmarkEnd w:id="4"/>
    <w:p w14:paraId="11973D0B" w14:textId="77777777" w:rsidR="00134825" w:rsidRDefault="008A279D" w:rsidP="008A279D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8A279D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6D02D70" wp14:editId="0B6C0319">
            <wp:extent cx="5273675" cy="3219450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6334"/>
                    <a:stretch/>
                  </pic:blipFill>
                  <pic:spPr bwMode="auto">
                    <a:xfrm>
                      <a:off x="0" y="0"/>
                      <a:ext cx="5274310" cy="32198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36D21" w:rsidRPr="00134825">
        <w:rPr>
          <w:rFonts w:ascii="Times New Roman" w:hAnsi="Times New Roman" w:cs="Times New Roman" w:hint="eastAsia"/>
          <w:color w:val="000000" w:themeColor="text1"/>
          <w:szCs w:val="21"/>
        </w:rPr>
        <w:t>4</w:t>
      </w:r>
      <w:r w:rsidR="00136D21" w:rsidRPr="00134825">
        <w:rPr>
          <w:rFonts w:ascii="Times New Roman" w:hAnsi="Times New Roman" w:cs="Times New Roman"/>
          <w:color w:val="000000" w:themeColor="text1"/>
          <w:szCs w:val="21"/>
        </w:rPr>
        <w:t xml:space="preserve">. </w:t>
      </w:r>
      <w:bookmarkStart w:id="5" w:name="_Hlk44754760"/>
      <w:proofErr w:type="gramStart"/>
      <w:r w:rsidR="00134825" w:rsidRPr="00134825">
        <w:rPr>
          <w:rFonts w:ascii="Times New Roman" w:hAnsi="Times New Roman" w:cs="Times New Roman" w:hint="eastAsia"/>
          <w:color w:val="000000" w:themeColor="text1"/>
          <w:szCs w:val="21"/>
        </w:rPr>
        <w:t>线性含源一端口网络</w:t>
      </w:r>
      <w:proofErr w:type="gramEnd"/>
      <w:r w:rsidR="00134825" w:rsidRPr="00134825">
        <w:rPr>
          <w:rFonts w:ascii="Times New Roman" w:hAnsi="Times New Roman" w:cs="Times New Roman" w:hint="eastAsia"/>
          <w:color w:val="000000" w:themeColor="text1"/>
          <w:szCs w:val="21"/>
        </w:rPr>
        <w:t>戴维宁等效电路参数的测量</w:t>
      </w:r>
    </w:p>
    <w:p w14:paraId="720D96A0" w14:textId="6808C62C" w:rsidR="00740CF6" w:rsidRDefault="00740CF6" w:rsidP="0058311F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在九孔板上</w:t>
      </w:r>
      <w:proofErr w:type="gramStart"/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搭建图</w:t>
      </w:r>
      <w:proofErr w:type="gramEnd"/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4-</w:t>
      </w:r>
      <w:r>
        <w:rPr>
          <w:rFonts w:ascii="Times New Roman" w:hAnsi="Times New Roman" w:cs="Times New Roman"/>
          <w:color w:val="000000" w:themeColor="text1"/>
          <w:szCs w:val="21"/>
        </w:rPr>
        <w:t>12</w:t>
      </w:r>
      <w:r w:rsidRPr="009B0F08">
        <w:rPr>
          <w:rFonts w:ascii="Times New Roman" w:hAnsi="Times New Roman" w:cs="Times New Roman" w:hint="eastAsia"/>
          <w:color w:val="000000" w:themeColor="text1"/>
          <w:szCs w:val="21"/>
        </w:rPr>
        <w:t>所示实验电路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自行改变电阻箱阻值，使得万用表测量的电压值出现明显变化，将电阻箱阻值和电压</w:t>
      </w:r>
      <w:proofErr w:type="gramStart"/>
      <w:r>
        <w:rPr>
          <w:rFonts w:ascii="Times New Roman" w:hAnsi="Times New Roman" w:cs="Times New Roman" w:hint="eastAsia"/>
          <w:color w:val="000000" w:themeColor="text1"/>
          <w:szCs w:val="21"/>
        </w:rPr>
        <w:t>值记录</w:t>
      </w:r>
      <w:proofErr w:type="gramEnd"/>
      <w:r>
        <w:rPr>
          <w:rFonts w:ascii="Times New Roman" w:hAnsi="Times New Roman" w:cs="Times New Roman" w:hint="eastAsia"/>
          <w:color w:val="000000" w:themeColor="text1"/>
          <w:szCs w:val="21"/>
        </w:rPr>
        <w:t>在表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4-</w:t>
      </w:r>
      <w:r>
        <w:rPr>
          <w:rFonts w:ascii="Times New Roman" w:hAnsi="Times New Roman" w:cs="Times New Roman"/>
          <w:color w:val="000000" w:themeColor="text1"/>
          <w:szCs w:val="21"/>
        </w:rPr>
        <w:t>4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中。</w:t>
      </w:r>
    </w:p>
    <w:p w14:paraId="0E586AD8" w14:textId="77777777" w:rsidR="008A279D" w:rsidRDefault="008A279D" w:rsidP="00BE2715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object w:dxaOrig="5495" w:dyaOrig="3052" w14:anchorId="0A255A8A">
          <v:shape id="_x0000_i1032" type="#_x0000_t75" style="width:274.8pt;height:152.4pt" o:ole="" o:allowoverlap="f">
            <v:imagedata r:id="rId15" o:title=""/>
          </v:shape>
          <o:OLEObject Type="Embed" ProgID="Visio.Drawing.11" ShapeID="_x0000_i1032" DrawAspect="Content" ObjectID="_1698832308" r:id="rId16"/>
        </w:object>
      </w:r>
    </w:p>
    <w:bookmarkEnd w:id="5"/>
    <w:p w14:paraId="75C33AC8" w14:textId="33A779E6" w:rsidR="00740CF6" w:rsidRDefault="00740CF6" w:rsidP="0058311F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4-</w:t>
      </w:r>
      <w:r>
        <w:rPr>
          <w:rFonts w:ascii="Times New Roman" w:hAnsi="Times New Roman" w:cs="Times New Roman"/>
        </w:rPr>
        <w:t xml:space="preserve">12 </w:t>
      </w:r>
      <w:r>
        <w:rPr>
          <w:rFonts w:ascii="Times New Roman" w:hAnsi="Times New Roman" w:cs="Times New Roman" w:hint="eastAsia"/>
        </w:rPr>
        <w:t>戴维宁等效电路参数测量的实验电路</w:t>
      </w:r>
    </w:p>
    <w:p w14:paraId="3AFC4652" w14:textId="77777777" w:rsidR="00E02B98" w:rsidRDefault="00E02B98" w:rsidP="0058311F">
      <w:pPr>
        <w:spacing w:line="300" w:lineRule="auto"/>
        <w:jc w:val="center"/>
        <w:rPr>
          <w:rFonts w:ascii="Times New Roman" w:hAnsi="Times New Roman" w:cs="Times New Roman" w:hint="eastAsia"/>
        </w:rPr>
      </w:pPr>
    </w:p>
    <w:p w14:paraId="5DB2F8CD" w14:textId="77777777" w:rsidR="00740CF6" w:rsidRDefault="00740CF6" w:rsidP="0058311F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="0058311F"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/>
        </w:rPr>
        <w:t xml:space="preserve">4 </w:t>
      </w:r>
      <w:r>
        <w:rPr>
          <w:rFonts w:ascii="Times New Roman" w:hAnsi="Times New Roman" w:cs="Times New Roman" w:hint="eastAsia"/>
        </w:rPr>
        <w:t>戴维宁等效电路实验的测量结果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704"/>
        <w:gridCol w:w="1131"/>
        <w:gridCol w:w="1104"/>
        <w:gridCol w:w="978"/>
        <w:gridCol w:w="1224"/>
        <w:gridCol w:w="1162"/>
        <w:gridCol w:w="1111"/>
      </w:tblGrid>
      <w:tr w:rsidR="0086150D" w14:paraId="7DF53D6D" w14:textId="77777777" w:rsidTr="0086150D">
        <w:tc>
          <w:tcPr>
            <w:tcW w:w="1704" w:type="dxa"/>
          </w:tcPr>
          <w:p w14:paraId="35FFAAE9" w14:textId="77777777" w:rsidR="0086150D" w:rsidRDefault="0086150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阻箱阻值（Ω）</w:t>
            </w:r>
          </w:p>
        </w:tc>
        <w:tc>
          <w:tcPr>
            <w:tcW w:w="1131" w:type="dxa"/>
          </w:tcPr>
          <w:p w14:paraId="2C4C8FB4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104" w:type="dxa"/>
          </w:tcPr>
          <w:p w14:paraId="1031A4D1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978" w:type="dxa"/>
          </w:tcPr>
          <w:p w14:paraId="5B8C90C9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224" w:type="dxa"/>
          </w:tcPr>
          <w:p w14:paraId="3A9B44F7" w14:textId="77777777" w:rsidR="0086150D" w:rsidRPr="001F25D1" w:rsidRDefault="0086150D" w:rsidP="0086150D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162" w:type="dxa"/>
          </w:tcPr>
          <w:p w14:paraId="71B17851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111" w:type="dxa"/>
          </w:tcPr>
          <w:p w14:paraId="4061AB4B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</w:tr>
      <w:tr w:rsidR="0086150D" w14:paraId="561A5099" w14:textId="77777777" w:rsidTr="0086150D">
        <w:tc>
          <w:tcPr>
            <w:tcW w:w="1704" w:type="dxa"/>
          </w:tcPr>
          <w:p w14:paraId="44426EFD" w14:textId="77777777" w:rsidR="0086150D" w:rsidRDefault="0086150D" w:rsidP="000F4F0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电阻箱电压（</w:t>
            </w:r>
            <w:r>
              <w:rPr>
                <w:rFonts w:ascii="Times New Roman" w:hAnsi="Times New Roman" w:cs="Times New Roman" w:hint="eastAsia"/>
                <w:szCs w:val="21"/>
              </w:rPr>
              <w:t>V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  <w:tc>
          <w:tcPr>
            <w:tcW w:w="1131" w:type="dxa"/>
          </w:tcPr>
          <w:p w14:paraId="43A8CB6F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104" w:type="dxa"/>
          </w:tcPr>
          <w:p w14:paraId="3D912DE7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978" w:type="dxa"/>
          </w:tcPr>
          <w:p w14:paraId="059AC2D3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224" w:type="dxa"/>
          </w:tcPr>
          <w:p w14:paraId="1D30CC35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162" w:type="dxa"/>
          </w:tcPr>
          <w:p w14:paraId="7416BF87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  <w:tc>
          <w:tcPr>
            <w:tcW w:w="1111" w:type="dxa"/>
          </w:tcPr>
          <w:p w14:paraId="27BE99AD" w14:textId="77777777" w:rsidR="0086150D" w:rsidRPr="001F25D1" w:rsidRDefault="0086150D" w:rsidP="000F4F0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CC"/>
                <w:szCs w:val="21"/>
              </w:rPr>
            </w:pPr>
          </w:p>
        </w:tc>
      </w:tr>
    </w:tbl>
    <w:p w14:paraId="4A92D3C0" w14:textId="14E45F4A" w:rsidR="00136D21" w:rsidRDefault="00740CF6" w:rsidP="008A279D">
      <w:pPr>
        <w:spacing w:afterLines="50" w:after="156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根据任意两组数据求得的戴维宁等效电路的开路电</w:t>
      </w:r>
      <w:r w:rsidRPr="00BE2715">
        <w:rPr>
          <w:rFonts w:ascii="Times New Roman" w:hAnsi="Times New Roman" w:cs="Times New Roman" w:hint="eastAsia"/>
          <w:color w:val="000000" w:themeColor="text1"/>
        </w:rPr>
        <w:t>压为</w:t>
      </w:r>
      <w:r w:rsidR="00A70475" w:rsidRPr="00BE2715">
        <w:rPr>
          <w:rFonts w:ascii="Times New Roman" w:hAnsi="Times New Roman" w:cs="Times New Roman" w:hint="eastAsia"/>
          <w:color w:val="000000" w:themeColor="text1"/>
          <w:u w:val="single"/>
        </w:rPr>
        <w:t xml:space="preserve">        </w:t>
      </w:r>
      <w:r w:rsidRPr="00BE2715">
        <w:rPr>
          <w:rFonts w:ascii="Times New Roman" w:hAnsi="Times New Roman" w:cs="Times New Roman" w:hint="eastAsia"/>
          <w:color w:val="000000" w:themeColor="text1"/>
        </w:rPr>
        <w:t>，等效电阻为</w:t>
      </w:r>
      <w:r w:rsidR="00A70475" w:rsidRPr="00BE2715">
        <w:rPr>
          <w:rFonts w:ascii="Times New Roman" w:hAnsi="Times New Roman" w:cs="Times New Roman" w:hint="eastAsia"/>
          <w:color w:val="000000" w:themeColor="text1"/>
          <w:u w:val="single"/>
        </w:rPr>
        <w:t xml:space="preserve">     </w:t>
      </w:r>
      <w:r w:rsidR="00BE2715">
        <w:rPr>
          <w:rFonts w:ascii="Times New Roman" w:hAnsi="Times New Roman" w:cs="Times New Roman"/>
          <w:color w:val="000000" w:themeColor="text1"/>
          <w:u w:val="single"/>
        </w:rPr>
        <w:t xml:space="preserve">  </w:t>
      </w:r>
      <w:r w:rsidR="00A70475" w:rsidRPr="00BE2715">
        <w:rPr>
          <w:rFonts w:ascii="Times New Roman" w:hAnsi="Times New Roman" w:cs="Times New Roman" w:hint="eastAsia"/>
          <w:color w:val="000000" w:themeColor="text1"/>
          <w:u w:val="single"/>
        </w:rPr>
        <w:t xml:space="preserve"> </w:t>
      </w:r>
      <w:r w:rsidRPr="00BE2715">
        <w:rPr>
          <w:rFonts w:ascii="Times New Roman" w:hAnsi="Times New Roman" w:cs="Times New Roman" w:hint="eastAsia"/>
          <w:color w:val="000000" w:themeColor="text1"/>
        </w:rPr>
        <w:t>。</w:t>
      </w:r>
    </w:p>
    <w:p w14:paraId="5696B4BC" w14:textId="348C98F1" w:rsidR="00E02B98" w:rsidRDefault="00E02B98" w:rsidP="008A279D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</w:p>
    <w:p w14:paraId="10D4183D" w14:textId="77777777" w:rsidR="00E02B98" w:rsidRPr="001F25D1" w:rsidRDefault="00E02B98" w:rsidP="008A279D">
      <w:pPr>
        <w:spacing w:afterLines="50" w:after="156" w:line="300" w:lineRule="auto"/>
        <w:jc w:val="center"/>
        <w:rPr>
          <w:rFonts w:ascii="Times New Roman" w:hAnsi="Times New Roman" w:cs="Times New Roman" w:hint="eastAsia"/>
        </w:rPr>
      </w:pPr>
    </w:p>
    <w:p w14:paraId="06442808" w14:textId="77777777" w:rsidR="00C5596E" w:rsidRPr="00C5596E" w:rsidRDefault="00C5596E" w:rsidP="00C5596E">
      <w:pPr>
        <w:adjustRightInd w:val="0"/>
        <w:snapToGrid w:val="0"/>
        <w:spacing w:line="460" w:lineRule="exact"/>
        <w:rPr>
          <w:rFonts w:asciiTheme="minorEastAsia" w:hAnsiTheme="minorEastAsia" w:cs="Times New Roman"/>
          <w:szCs w:val="24"/>
        </w:rPr>
      </w:pPr>
      <w:r w:rsidRPr="00C5596E">
        <w:rPr>
          <w:rFonts w:asciiTheme="minorEastAsia" w:hAnsiTheme="minorEastAsia" w:cs="Times New Roman" w:hint="eastAsia"/>
          <w:szCs w:val="24"/>
        </w:rPr>
        <w:lastRenderedPageBreak/>
        <w:t>5</w:t>
      </w:r>
      <w:r w:rsidRPr="00C5596E">
        <w:rPr>
          <w:rFonts w:asciiTheme="minorEastAsia" w:hAnsiTheme="minorEastAsia" w:cs="Times New Roman"/>
          <w:szCs w:val="24"/>
        </w:rPr>
        <w:t>．故障检测。</w:t>
      </w:r>
    </w:p>
    <w:p w14:paraId="7FC076C5" w14:textId="77777777" w:rsidR="00C5596E" w:rsidRPr="00C5596E" w:rsidRDefault="00C5596E" w:rsidP="00C5596E">
      <w:pPr>
        <w:adjustRightInd w:val="0"/>
        <w:snapToGrid w:val="0"/>
        <w:spacing w:line="460" w:lineRule="exact"/>
        <w:ind w:firstLineChars="200" w:firstLine="420"/>
        <w:rPr>
          <w:rFonts w:asciiTheme="minorEastAsia" w:hAnsiTheme="minorEastAsia" w:cs="Times New Roman"/>
          <w:szCs w:val="24"/>
        </w:rPr>
      </w:pPr>
      <w:r w:rsidRPr="00C5596E">
        <w:rPr>
          <w:rFonts w:asciiTheme="minorEastAsia" w:hAnsiTheme="minorEastAsia" w:cs="Times New Roman"/>
          <w:szCs w:val="24"/>
        </w:rPr>
        <w:t>无故障电路原理图如图</w:t>
      </w:r>
      <w:r>
        <w:rPr>
          <w:rFonts w:asciiTheme="minorEastAsia" w:hAnsiTheme="minorEastAsia" w:cs="Times New Roman" w:hint="eastAsia"/>
          <w:szCs w:val="24"/>
        </w:rPr>
        <w:t>4-13</w:t>
      </w:r>
      <w:r w:rsidRPr="00C5596E">
        <w:rPr>
          <w:rFonts w:asciiTheme="minorEastAsia" w:hAnsiTheme="minorEastAsia" w:cs="Times New Roman"/>
          <w:szCs w:val="24"/>
        </w:rPr>
        <w:t>所示，在每个故障电路板中，设置有两处故障，故障类型有短路</w:t>
      </w:r>
      <w:r w:rsidRPr="00C5596E">
        <w:rPr>
          <w:rFonts w:asciiTheme="minorEastAsia" w:hAnsiTheme="minorEastAsia" w:cs="Times New Roman" w:hint="eastAsia"/>
          <w:szCs w:val="24"/>
        </w:rPr>
        <w:t>、</w:t>
      </w:r>
      <w:r w:rsidRPr="00C5596E">
        <w:rPr>
          <w:rFonts w:asciiTheme="minorEastAsia" w:hAnsiTheme="minorEastAsia" w:cs="Times New Roman"/>
          <w:szCs w:val="24"/>
        </w:rPr>
        <w:t>断路</w:t>
      </w:r>
      <w:r w:rsidRPr="00C5596E">
        <w:rPr>
          <w:rFonts w:asciiTheme="minorEastAsia" w:hAnsiTheme="minorEastAsia" w:cs="Times New Roman" w:hint="eastAsia"/>
          <w:szCs w:val="24"/>
        </w:rPr>
        <w:t>、</w:t>
      </w:r>
      <w:r w:rsidRPr="00C5596E">
        <w:rPr>
          <w:rFonts w:asciiTheme="minorEastAsia" w:hAnsiTheme="minorEastAsia" w:cs="Times New Roman"/>
          <w:szCs w:val="24"/>
        </w:rPr>
        <w:t>阻值</w:t>
      </w:r>
      <w:r w:rsidRPr="00C5596E">
        <w:rPr>
          <w:rFonts w:asciiTheme="minorEastAsia" w:hAnsiTheme="minorEastAsia" w:cs="Times New Roman" w:hint="eastAsia"/>
          <w:szCs w:val="24"/>
        </w:rPr>
        <w:t>错误</w:t>
      </w:r>
      <w:r w:rsidRPr="00C5596E">
        <w:rPr>
          <w:rFonts w:asciiTheme="minorEastAsia" w:hAnsiTheme="minorEastAsia" w:cs="Times New Roman"/>
          <w:szCs w:val="24"/>
        </w:rPr>
        <w:t>和二极管反</w:t>
      </w:r>
      <w:r w:rsidRPr="00C5596E">
        <w:rPr>
          <w:rFonts w:asciiTheme="minorEastAsia" w:hAnsiTheme="minorEastAsia" w:cs="Times New Roman" w:hint="eastAsia"/>
          <w:szCs w:val="24"/>
        </w:rPr>
        <w:t>向</w:t>
      </w:r>
      <w:r w:rsidRPr="00C5596E">
        <w:rPr>
          <w:rFonts w:asciiTheme="minorEastAsia" w:hAnsiTheme="minorEastAsia" w:cs="Times New Roman"/>
          <w:szCs w:val="24"/>
        </w:rPr>
        <w:t>四种。请同学们用实验的方法，找出故障板上的两处故障，</w:t>
      </w:r>
      <w:r w:rsidRPr="00C5596E">
        <w:rPr>
          <w:rFonts w:asciiTheme="minorEastAsia" w:hAnsiTheme="minorEastAsia" w:cs="Times New Roman" w:hint="eastAsia"/>
          <w:szCs w:val="24"/>
        </w:rPr>
        <w:t>记录实验数据并</w:t>
      </w:r>
      <w:r w:rsidRPr="00C5596E">
        <w:rPr>
          <w:rFonts w:asciiTheme="minorEastAsia" w:hAnsiTheme="minorEastAsia" w:cs="Times New Roman"/>
          <w:szCs w:val="24"/>
        </w:rPr>
        <w:t>说明</w:t>
      </w:r>
      <w:r w:rsidRPr="00C5596E">
        <w:rPr>
          <w:rFonts w:asciiTheme="minorEastAsia" w:hAnsiTheme="minorEastAsia" w:cs="Times New Roman" w:hint="eastAsia"/>
          <w:szCs w:val="24"/>
        </w:rPr>
        <w:t>判断</w:t>
      </w:r>
      <w:r w:rsidRPr="00C5596E">
        <w:rPr>
          <w:rFonts w:asciiTheme="minorEastAsia" w:hAnsiTheme="minorEastAsia" w:cs="Times New Roman"/>
          <w:szCs w:val="24"/>
        </w:rPr>
        <w:t>依据。</w:t>
      </w:r>
    </w:p>
    <w:p w14:paraId="159968CB" w14:textId="77777777" w:rsidR="00C5596E" w:rsidRPr="00AC62A8" w:rsidRDefault="00C5596E" w:rsidP="00C5596E">
      <w:pPr>
        <w:jc w:val="center"/>
        <w:rPr>
          <w:rFonts w:ascii="微软雅黑" w:eastAsia="微软雅黑" w:hAnsi="微软雅黑" w:cs="Times New Roman"/>
          <w:szCs w:val="24"/>
        </w:rPr>
      </w:pPr>
      <w:r w:rsidRPr="00AC62A8">
        <w:object w:dxaOrig="4386" w:dyaOrig="2143" w14:anchorId="560F1807">
          <v:shape id="_x0000_i1033" type="#_x0000_t75" style="width:219.6pt;height:107.4pt" o:ole="" o:allowoverlap="f">
            <v:imagedata r:id="rId17" o:title=""/>
          </v:shape>
          <o:OLEObject Type="Embed" ProgID="Visio.Drawing.11" ShapeID="_x0000_i1033" DrawAspect="Content" ObjectID="_1698832309" r:id="rId18"/>
        </w:object>
      </w:r>
    </w:p>
    <w:p w14:paraId="3955E5B9" w14:textId="77777777" w:rsidR="00C5596E" w:rsidRPr="00C5596E" w:rsidRDefault="00C5596E" w:rsidP="00C5596E">
      <w:pPr>
        <w:adjustRightInd w:val="0"/>
        <w:snapToGrid w:val="0"/>
        <w:spacing w:line="460" w:lineRule="exact"/>
        <w:jc w:val="center"/>
        <w:rPr>
          <w:rFonts w:asciiTheme="minorEastAsia" w:hAnsiTheme="minorEastAsia" w:cs="Times New Roman"/>
          <w:sz w:val="18"/>
          <w:szCs w:val="21"/>
        </w:rPr>
      </w:pPr>
      <w:r w:rsidRPr="00C5596E">
        <w:rPr>
          <w:rFonts w:asciiTheme="minorEastAsia" w:hAnsiTheme="minorEastAsia" w:cs="Times New Roman"/>
          <w:sz w:val="18"/>
          <w:szCs w:val="21"/>
        </w:rPr>
        <w:t>图</w:t>
      </w:r>
      <w:r>
        <w:rPr>
          <w:rFonts w:asciiTheme="minorEastAsia" w:hAnsiTheme="minorEastAsia" w:cs="Times New Roman" w:hint="eastAsia"/>
          <w:sz w:val="18"/>
          <w:szCs w:val="21"/>
        </w:rPr>
        <w:t xml:space="preserve">4-13 </w:t>
      </w:r>
      <w:r w:rsidRPr="00C5596E">
        <w:rPr>
          <w:rFonts w:asciiTheme="minorEastAsia" w:hAnsiTheme="minorEastAsia" w:cs="Times New Roman"/>
          <w:sz w:val="18"/>
          <w:szCs w:val="21"/>
        </w:rPr>
        <w:t>无故障电路原理图</w:t>
      </w:r>
    </w:p>
    <w:p w14:paraId="2F5AC9F7" w14:textId="77777777" w:rsidR="00C5596E" w:rsidRDefault="00CF690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 w:hint="eastAsia"/>
          <w:b/>
          <w:szCs w:val="24"/>
        </w:rPr>
        <w:t xml:space="preserve">     </w:t>
      </w:r>
    </w:p>
    <w:p w14:paraId="4902E7D0" w14:textId="77777777" w:rsidR="00CF6901" w:rsidRDefault="00CF690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</w:p>
    <w:p w14:paraId="0F8403A9" w14:textId="77777777" w:rsidR="00CF6901" w:rsidRDefault="00CF690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</w:p>
    <w:p w14:paraId="568D2FDA" w14:textId="77777777" w:rsidR="00CF6901" w:rsidRDefault="00CF690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</w:p>
    <w:p w14:paraId="0171A6A6" w14:textId="77777777" w:rsidR="00CF6901" w:rsidRDefault="00CF690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</w:p>
    <w:p w14:paraId="0012E9BA" w14:textId="77777777" w:rsidR="00CF6901" w:rsidRDefault="00CF690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</w:p>
    <w:p w14:paraId="709D399E" w14:textId="77777777" w:rsidR="00CF6901" w:rsidRDefault="00CF690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</w:p>
    <w:p w14:paraId="5AB85ED0" w14:textId="77777777" w:rsidR="00CF6901" w:rsidRDefault="00CF690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</w:p>
    <w:p w14:paraId="6E1A416E" w14:textId="77777777" w:rsidR="00ED125A" w:rsidRDefault="0022006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  <w:r w:rsidRPr="00326DB9">
        <w:rPr>
          <w:rFonts w:ascii="Times New Roman" w:hAnsi="Times New Roman" w:cs="Times New Roman"/>
          <w:b/>
          <w:szCs w:val="24"/>
        </w:rPr>
        <w:t>五、</w:t>
      </w:r>
      <w:r w:rsidR="00ED125A">
        <w:rPr>
          <w:rFonts w:ascii="Times New Roman" w:hAnsi="Times New Roman" w:cs="Times New Roman" w:hint="eastAsia"/>
          <w:b/>
          <w:szCs w:val="24"/>
        </w:rPr>
        <w:t>思考题</w:t>
      </w:r>
    </w:p>
    <w:p w14:paraId="004CFA12" w14:textId="77777777" w:rsidR="00D96A3A" w:rsidRDefault="00ED125A" w:rsidP="00D96A3A">
      <w:pPr>
        <w:spacing w:line="360" w:lineRule="auto"/>
        <w:rPr>
          <w:rFonts w:ascii="Times New Roman" w:hAnsi="Times New Roman" w:cs="Times New Roman"/>
          <w:bCs/>
          <w:color w:val="000000" w:themeColor="text1"/>
          <w:szCs w:val="21"/>
        </w:rPr>
      </w:pPr>
      <w:r w:rsidRPr="00D96A3A">
        <w:rPr>
          <w:rFonts w:ascii="Times New Roman" w:hAnsi="Times New Roman" w:cs="Times New Roman" w:hint="eastAsia"/>
          <w:szCs w:val="24"/>
        </w:rPr>
        <w:t>1.</w:t>
      </w:r>
      <w:r w:rsidR="00D96A3A" w:rsidRPr="00D96A3A">
        <w:rPr>
          <w:rFonts w:ascii="Times New Roman" w:hAnsi="Times New Roman" w:cs="Times New Roman" w:hint="eastAsia"/>
          <w:bCs/>
          <w:color w:val="000000" w:themeColor="text1"/>
          <w:szCs w:val="21"/>
        </w:rPr>
        <w:t>假设事先不知道戴维宁定理，根据戴维宁等效电路实验的实验数据可以推出戴维宁定理成立，请给出理论解释</w:t>
      </w:r>
      <w:r w:rsidR="00D96A3A">
        <w:rPr>
          <w:rFonts w:ascii="Times New Roman" w:hAnsi="Times New Roman" w:cs="Times New Roman" w:hint="eastAsia"/>
          <w:bCs/>
          <w:color w:val="000000" w:themeColor="text1"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70475" w:rsidRPr="001C2E01" w14:paraId="5221A83A" w14:textId="77777777" w:rsidTr="00A5703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2422479A" w14:textId="77777777" w:rsidR="00A70475" w:rsidRPr="001C2E01" w:rsidRDefault="00A70475" w:rsidP="00A5703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70475" w:rsidRPr="001C2E01" w14:paraId="52108506" w14:textId="77777777" w:rsidTr="00A5703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03F93A8" w14:textId="77777777" w:rsidR="00A70475" w:rsidRPr="001C2E01" w:rsidRDefault="00A70475" w:rsidP="00A5703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70475" w:rsidRPr="001C2E01" w14:paraId="5537442D" w14:textId="77777777" w:rsidTr="00A5703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ECC0DB8" w14:textId="77777777" w:rsidR="00A70475" w:rsidRPr="001C2E01" w:rsidRDefault="00A70475" w:rsidP="00A5703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70475" w:rsidRPr="001C2E01" w14:paraId="4F76AFC7" w14:textId="77777777" w:rsidTr="00A5703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43F679C" w14:textId="77777777" w:rsidR="00A70475" w:rsidRPr="001C2E01" w:rsidRDefault="00A70475" w:rsidP="00A5703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70475" w:rsidRPr="001C2E01" w14:paraId="6199E2C0" w14:textId="77777777" w:rsidTr="00A5703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1742328C" w14:textId="77777777" w:rsidR="00A70475" w:rsidRPr="001C2E01" w:rsidRDefault="00A70475" w:rsidP="00A5703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70475" w:rsidRPr="001C2E01" w14:paraId="02BC6534" w14:textId="77777777" w:rsidTr="00A5703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79CBAF0" w14:textId="77777777" w:rsidR="00A70475" w:rsidRPr="001C2E01" w:rsidRDefault="00A70475" w:rsidP="00A5703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70475" w:rsidRPr="001C2E01" w14:paraId="140D7734" w14:textId="77777777" w:rsidTr="00A5703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0833178" w14:textId="77777777" w:rsidR="00A70475" w:rsidRPr="001C2E01" w:rsidRDefault="00A70475" w:rsidP="00A5703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70475" w:rsidRPr="001C2E01" w14:paraId="7803D668" w14:textId="77777777" w:rsidTr="00A5703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3A2CF9E" w14:textId="77777777" w:rsidR="00A70475" w:rsidRPr="001C2E01" w:rsidRDefault="00A70475" w:rsidP="00A5703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6455735" w14:textId="77777777" w:rsidR="00A70475" w:rsidRDefault="00A70475" w:rsidP="00D96A3A">
      <w:pPr>
        <w:spacing w:line="360" w:lineRule="auto"/>
        <w:rPr>
          <w:rFonts w:ascii="Times New Roman" w:hAnsi="Times New Roman" w:cs="Times New Roman"/>
          <w:bCs/>
          <w:color w:val="000000" w:themeColor="text1"/>
          <w:szCs w:val="21"/>
        </w:rPr>
      </w:pPr>
    </w:p>
    <w:p w14:paraId="6D2F56CE" w14:textId="77777777" w:rsidR="00D96A3A" w:rsidRPr="00D96A3A" w:rsidRDefault="00ED125A" w:rsidP="00D96A3A">
      <w:pPr>
        <w:spacing w:line="360" w:lineRule="auto"/>
        <w:ind w:left="480"/>
        <w:rPr>
          <w:rFonts w:ascii="Times New Roman" w:hAnsi="Times New Roman" w:cs="Times New Roman"/>
          <w:color w:val="000000" w:themeColor="text1"/>
          <w:szCs w:val="21"/>
        </w:rPr>
      </w:pPr>
      <w:r w:rsidRPr="00E12D12">
        <w:rPr>
          <w:rFonts w:ascii="Times New Roman" w:hAnsi="Times New Roman" w:cs="Times New Roman" w:hint="eastAsia"/>
          <w:szCs w:val="24"/>
        </w:rPr>
        <w:lastRenderedPageBreak/>
        <w:t>2.</w:t>
      </w:r>
      <w:r w:rsidR="00D96A3A">
        <w:rPr>
          <w:rFonts w:ascii="Times New Roman" w:hAnsi="Times New Roman" w:cs="Times New Roman" w:hint="eastAsia"/>
          <w:szCs w:val="24"/>
        </w:rPr>
        <w:t>（</w:t>
      </w:r>
      <w:r w:rsidR="00D96A3A" w:rsidRPr="00D96A3A">
        <w:rPr>
          <w:rFonts w:ascii="Times New Roman" w:hAnsi="Times New Roman" w:cs="Times New Roman" w:hint="eastAsia"/>
          <w:b/>
          <w:bCs/>
          <w:color w:val="FF0000"/>
          <w:szCs w:val="21"/>
        </w:rPr>
        <w:t>选做</w:t>
      </w:r>
      <w:r w:rsidR="00D96A3A">
        <w:rPr>
          <w:rFonts w:ascii="Times New Roman" w:hAnsi="Times New Roman" w:cs="Times New Roman" w:hint="eastAsia"/>
          <w:szCs w:val="24"/>
        </w:rPr>
        <w:t>）</w:t>
      </w:r>
      <w:r w:rsidR="00D96A3A" w:rsidRPr="00D96A3A">
        <w:rPr>
          <w:rFonts w:ascii="Times New Roman" w:hAnsi="Times New Roman" w:cs="Times New Roman" w:hint="eastAsia"/>
          <w:color w:val="000000" w:themeColor="text1"/>
          <w:szCs w:val="21"/>
        </w:rPr>
        <w:t>有兴趣的同学可以尝试用多项式函数拟合灯泡的非线性伏安特性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D125A" w:rsidRPr="001C2E01" w14:paraId="52370C2C" w14:textId="77777777" w:rsidTr="000F4F06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4C2212C6" w14:textId="77777777" w:rsidR="00ED125A" w:rsidRPr="001C2E01" w:rsidRDefault="00ED125A" w:rsidP="000F4F06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797B84CB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4DAD073" w14:textId="77777777" w:rsidR="00ED125A" w:rsidRPr="001C2E01" w:rsidRDefault="00ED125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7B980FD1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2A268B8" w14:textId="77777777" w:rsidR="00ED125A" w:rsidRPr="001C2E01" w:rsidRDefault="00ED125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09789B39" w14:textId="77777777" w:rsidTr="000F4F0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3A3AEE1" w14:textId="77777777" w:rsidR="00D96A3A" w:rsidRPr="001C2E01" w:rsidRDefault="00D96A3A" w:rsidP="000F4F0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72E796FF" w14:textId="77777777" w:rsidR="001C2E01" w:rsidRPr="0068578D" w:rsidRDefault="001C2E01" w:rsidP="0058311F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sectPr w:rsidR="001C2E01" w:rsidRPr="0068578D" w:rsidSect="001B3C37"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C5F3E5" w14:textId="77777777" w:rsidR="00BD537C" w:rsidRDefault="00BD537C" w:rsidP="00234D6A">
      <w:r>
        <w:separator/>
      </w:r>
    </w:p>
  </w:endnote>
  <w:endnote w:type="continuationSeparator" w:id="0">
    <w:p w14:paraId="0093157E" w14:textId="77777777" w:rsidR="00BD537C" w:rsidRDefault="00BD537C" w:rsidP="0023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8965894"/>
      <w:docPartObj>
        <w:docPartGallery w:val="Page Numbers (Bottom of Page)"/>
        <w:docPartUnique/>
      </w:docPartObj>
    </w:sdtPr>
    <w:sdtEndPr/>
    <w:sdtContent>
      <w:p w14:paraId="337BA7E6" w14:textId="77777777" w:rsidR="000F4F06" w:rsidRDefault="00BD537C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D4C0E" w:rsidRPr="00BD4C0E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14:paraId="29E4ED2F" w14:textId="77777777" w:rsidR="000F4F06" w:rsidRDefault="000F4F06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DB652C" w14:textId="77777777" w:rsidR="00BD537C" w:rsidRDefault="00BD537C" w:rsidP="00234D6A">
      <w:r>
        <w:separator/>
      </w:r>
    </w:p>
  </w:footnote>
  <w:footnote w:type="continuationSeparator" w:id="0">
    <w:p w14:paraId="064C278E" w14:textId="77777777" w:rsidR="00BD537C" w:rsidRDefault="00BD537C" w:rsidP="00234D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506CF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78430CF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" w15:restartNumberingAfterBreak="0">
    <w:nsid w:val="31B11EE1"/>
    <w:multiLevelType w:val="hybridMultilevel"/>
    <w:tmpl w:val="FC9ED746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3597026"/>
    <w:multiLevelType w:val="hybridMultilevel"/>
    <w:tmpl w:val="E4D8B4AE"/>
    <w:lvl w:ilvl="0" w:tplc="2EB89DB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78605F7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5" w15:restartNumberingAfterBreak="0">
    <w:nsid w:val="59196EF7"/>
    <w:multiLevelType w:val="hybridMultilevel"/>
    <w:tmpl w:val="49B2A5BE"/>
    <w:lvl w:ilvl="0" w:tplc="54F4A1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7C17C6"/>
    <w:multiLevelType w:val="hybridMultilevel"/>
    <w:tmpl w:val="5A74ABDE"/>
    <w:lvl w:ilvl="0" w:tplc="21BC7B0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5"/>
  </w:num>
  <w:num w:numId="4">
    <w:abstractNumId w:val="2"/>
  </w:num>
  <w:num w:numId="5">
    <w:abstractNumId w:val="1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143B"/>
    <w:rsid w:val="00003CA5"/>
    <w:rsid w:val="0001665E"/>
    <w:rsid w:val="00061B05"/>
    <w:rsid w:val="00072942"/>
    <w:rsid w:val="000772C0"/>
    <w:rsid w:val="00082AAF"/>
    <w:rsid w:val="000A6AB4"/>
    <w:rsid w:val="000B0CE1"/>
    <w:rsid w:val="000E402D"/>
    <w:rsid w:val="000F4F06"/>
    <w:rsid w:val="001108F4"/>
    <w:rsid w:val="001109E5"/>
    <w:rsid w:val="00113C4E"/>
    <w:rsid w:val="00134825"/>
    <w:rsid w:val="00136D21"/>
    <w:rsid w:val="00141FEA"/>
    <w:rsid w:val="001B3C37"/>
    <w:rsid w:val="001C2E01"/>
    <w:rsid w:val="001E1B41"/>
    <w:rsid w:val="001E48B9"/>
    <w:rsid w:val="001F25D1"/>
    <w:rsid w:val="001F4BEE"/>
    <w:rsid w:val="00220061"/>
    <w:rsid w:val="00226F25"/>
    <w:rsid w:val="00234D6A"/>
    <w:rsid w:val="002576F1"/>
    <w:rsid w:val="0027143B"/>
    <w:rsid w:val="00277289"/>
    <w:rsid w:val="00285C74"/>
    <w:rsid w:val="002C03C4"/>
    <w:rsid w:val="00300D25"/>
    <w:rsid w:val="00312741"/>
    <w:rsid w:val="00326DB9"/>
    <w:rsid w:val="003345AE"/>
    <w:rsid w:val="003739C7"/>
    <w:rsid w:val="00373D71"/>
    <w:rsid w:val="003A1811"/>
    <w:rsid w:val="003A64CD"/>
    <w:rsid w:val="003B1BFA"/>
    <w:rsid w:val="003D576C"/>
    <w:rsid w:val="0040521C"/>
    <w:rsid w:val="00431224"/>
    <w:rsid w:val="004529F5"/>
    <w:rsid w:val="00461453"/>
    <w:rsid w:val="0046443E"/>
    <w:rsid w:val="00472C79"/>
    <w:rsid w:val="004D5599"/>
    <w:rsid w:val="005009B8"/>
    <w:rsid w:val="00502CD2"/>
    <w:rsid w:val="00512B67"/>
    <w:rsid w:val="00525EF3"/>
    <w:rsid w:val="005264F6"/>
    <w:rsid w:val="0054503C"/>
    <w:rsid w:val="005741FC"/>
    <w:rsid w:val="0058311F"/>
    <w:rsid w:val="00593E03"/>
    <w:rsid w:val="005B37B1"/>
    <w:rsid w:val="0062323B"/>
    <w:rsid w:val="00624A5C"/>
    <w:rsid w:val="00630F48"/>
    <w:rsid w:val="00655116"/>
    <w:rsid w:val="006748A5"/>
    <w:rsid w:val="0068578D"/>
    <w:rsid w:val="0069079D"/>
    <w:rsid w:val="00697B89"/>
    <w:rsid w:val="006C00AB"/>
    <w:rsid w:val="00700692"/>
    <w:rsid w:val="007020CA"/>
    <w:rsid w:val="007243C0"/>
    <w:rsid w:val="00740CF6"/>
    <w:rsid w:val="0075047F"/>
    <w:rsid w:val="00761961"/>
    <w:rsid w:val="00772665"/>
    <w:rsid w:val="007756DD"/>
    <w:rsid w:val="0077608C"/>
    <w:rsid w:val="0078533E"/>
    <w:rsid w:val="007A0481"/>
    <w:rsid w:val="007D66DE"/>
    <w:rsid w:val="007E23F6"/>
    <w:rsid w:val="00803D52"/>
    <w:rsid w:val="0081022E"/>
    <w:rsid w:val="0081658B"/>
    <w:rsid w:val="008212A0"/>
    <w:rsid w:val="0086150D"/>
    <w:rsid w:val="008A008B"/>
    <w:rsid w:val="008A279D"/>
    <w:rsid w:val="008A547A"/>
    <w:rsid w:val="008B62C3"/>
    <w:rsid w:val="009233D4"/>
    <w:rsid w:val="00936ED3"/>
    <w:rsid w:val="009833F1"/>
    <w:rsid w:val="009914AE"/>
    <w:rsid w:val="00992B1D"/>
    <w:rsid w:val="009B0F08"/>
    <w:rsid w:val="009B4E76"/>
    <w:rsid w:val="009C389B"/>
    <w:rsid w:val="009D27AC"/>
    <w:rsid w:val="009F494F"/>
    <w:rsid w:val="009F7AEE"/>
    <w:rsid w:val="009F7C08"/>
    <w:rsid w:val="00A13419"/>
    <w:rsid w:val="00A16F64"/>
    <w:rsid w:val="00A455A2"/>
    <w:rsid w:val="00A4798F"/>
    <w:rsid w:val="00A57447"/>
    <w:rsid w:val="00A6575D"/>
    <w:rsid w:val="00A70475"/>
    <w:rsid w:val="00A70F39"/>
    <w:rsid w:val="00A814E9"/>
    <w:rsid w:val="00A96B03"/>
    <w:rsid w:val="00AC4924"/>
    <w:rsid w:val="00AD59CB"/>
    <w:rsid w:val="00B219D3"/>
    <w:rsid w:val="00B2788A"/>
    <w:rsid w:val="00B6465C"/>
    <w:rsid w:val="00B668B5"/>
    <w:rsid w:val="00B844F6"/>
    <w:rsid w:val="00BA01D2"/>
    <w:rsid w:val="00BB04BF"/>
    <w:rsid w:val="00BD3739"/>
    <w:rsid w:val="00BD4C0E"/>
    <w:rsid w:val="00BD537C"/>
    <w:rsid w:val="00BE2715"/>
    <w:rsid w:val="00C37BE4"/>
    <w:rsid w:val="00C5596E"/>
    <w:rsid w:val="00C5685D"/>
    <w:rsid w:val="00C80DE2"/>
    <w:rsid w:val="00C817D9"/>
    <w:rsid w:val="00CC23D2"/>
    <w:rsid w:val="00CC5888"/>
    <w:rsid w:val="00CF6901"/>
    <w:rsid w:val="00D20B51"/>
    <w:rsid w:val="00D96A3A"/>
    <w:rsid w:val="00DB6C78"/>
    <w:rsid w:val="00DC3EB5"/>
    <w:rsid w:val="00DF12C8"/>
    <w:rsid w:val="00E02B98"/>
    <w:rsid w:val="00E07409"/>
    <w:rsid w:val="00E12D12"/>
    <w:rsid w:val="00E461EC"/>
    <w:rsid w:val="00EA281D"/>
    <w:rsid w:val="00EB0A23"/>
    <w:rsid w:val="00EC47D1"/>
    <w:rsid w:val="00ED125A"/>
    <w:rsid w:val="00EF77AA"/>
    <w:rsid w:val="00F07C2C"/>
    <w:rsid w:val="00F53E64"/>
    <w:rsid w:val="00F67B97"/>
    <w:rsid w:val="00F9197B"/>
    <w:rsid w:val="00F91E65"/>
    <w:rsid w:val="00FA03E1"/>
    <w:rsid w:val="00FA6CDE"/>
    <w:rsid w:val="00FB0388"/>
    <w:rsid w:val="00FC4ED3"/>
    <w:rsid w:val="00FF006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68383F"/>
  <w15:docId w15:val="{5B00EE8B-3426-4C0A-B09B-44340CBE08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F9197B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F9197B"/>
  </w:style>
  <w:style w:type="paragraph" w:styleId="a6">
    <w:name w:val="annotation subject"/>
    <w:basedOn w:val="a4"/>
    <w:next w:val="a4"/>
    <w:link w:val="a7"/>
    <w:uiPriority w:val="99"/>
    <w:semiHidden/>
    <w:unhideWhenUsed/>
    <w:rsid w:val="00F9197B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F9197B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F9197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197B"/>
    <w:rPr>
      <w:sz w:val="18"/>
      <w:szCs w:val="18"/>
    </w:rPr>
  </w:style>
  <w:style w:type="table" w:styleId="aa">
    <w:name w:val="Table Grid"/>
    <w:basedOn w:val="a1"/>
    <w:uiPriority w:val="59"/>
    <w:rsid w:val="004D55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234D6A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234D6A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FB0388"/>
    <w:pPr>
      <w:ind w:firstLineChars="200" w:firstLine="420"/>
    </w:pPr>
  </w:style>
  <w:style w:type="table" w:customStyle="1" w:styleId="1">
    <w:name w:val="网格型1"/>
    <w:basedOn w:val="a1"/>
    <w:next w:val="aa"/>
    <w:uiPriority w:val="59"/>
    <w:rsid w:val="009B0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8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12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8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4.vsd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6.w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89F241-8BFC-4EAA-BA04-D075192425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</TotalTime>
  <Pages>7</Pages>
  <Words>233</Words>
  <Characters>1332</Characters>
  <Application>Microsoft Office Word</Application>
  <DocSecurity>0</DocSecurity>
  <Lines>11</Lines>
  <Paragraphs>3</Paragraphs>
  <ScaleCrop>false</ScaleCrop>
  <Company>Sky123.Org</Company>
  <LinksUpToDate>false</LinksUpToDate>
  <CharactersWithSpaces>1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gao xinyue</cp:lastModifiedBy>
  <cp:revision>34</cp:revision>
  <dcterms:created xsi:type="dcterms:W3CDTF">2020-03-23T12:50:00Z</dcterms:created>
  <dcterms:modified xsi:type="dcterms:W3CDTF">2021-11-19T05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